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A4BD44" w14:textId="0E144209" w:rsidR="00223F52" w:rsidRDefault="005B3FDB" w:rsidP="009B7D0C">
      <w:pPr>
        <w:bidi/>
        <w:rPr>
          <w:rFonts w:cs="B Nazanin" w:hint="cs"/>
          <w:rtl/>
          <w:lang w:bidi="fa-IR"/>
        </w:rPr>
      </w:pPr>
      <w:r>
        <w:rPr>
          <w:rFonts w:cs="B Nazanin" w:hint="cs"/>
          <w:noProof/>
          <w:rtl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68FD80B" wp14:editId="575FC02A">
                <wp:simplePos x="0" y="0"/>
                <wp:positionH relativeFrom="column">
                  <wp:posOffset>2346960</wp:posOffset>
                </wp:positionH>
                <wp:positionV relativeFrom="paragraph">
                  <wp:posOffset>-236220</wp:posOffset>
                </wp:positionV>
                <wp:extent cx="1078230" cy="278130"/>
                <wp:effectExtent l="0" t="0" r="7620" b="7620"/>
                <wp:wrapNone/>
                <wp:docPr id="143" name="Text Box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8230" cy="2781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756AA0" w14:textId="77777777" w:rsidR="00C616FF" w:rsidRPr="005B3FDB" w:rsidRDefault="00C616FF" w:rsidP="005B3FDB">
                            <w:pPr>
                              <w:jc w:val="center"/>
                              <w:rPr>
                                <w:rFonts w:cs="B Nazanin"/>
                                <w:sz w:val="18"/>
                                <w:szCs w:val="18"/>
                                <w:rtl/>
                                <w:lang w:bidi="fa-IR"/>
                              </w:rPr>
                            </w:pPr>
                            <w:r w:rsidRPr="005B3FDB">
                              <w:rPr>
                                <w:rFonts w:cs="B Nazanin" w:hint="cs"/>
                                <w:sz w:val="18"/>
                                <w:szCs w:val="18"/>
                                <w:rtl/>
                                <w:lang w:bidi="fa-IR"/>
                              </w:rPr>
                              <w:t>به نام خد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68FD80B" id="_x0000_t202" coordsize="21600,21600" o:spt="202" path="m,l,21600r21600,l21600,xe">
                <v:stroke joinstyle="miter"/>
                <v:path gradientshapeok="t" o:connecttype="rect"/>
              </v:shapetype>
              <v:shape id="Text Box 143" o:spid="_x0000_s1026" type="#_x0000_t202" style="position:absolute;left:0;text-align:left;margin-left:184.8pt;margin-top:-18.6pt;width:84.9pt;height:21.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" fillcolor="white [3201]" stroked="f" strokeweight=".5pt">
                <v:textbox>
                  <w:txbxContent>
                    <w:p w14:paraId="65756AA0" w14:textId="77777777" w:rsidR="00C616FF" w:rsidRPr="005B3FDB" w:rsidRDefault="00C616FF" w:rsidP="005B3FDB">
                      <w:pPr>
                        <w:jc w:val="center"/>
                        <w:rPr>
                          <w:rFonts w:cs="B Nazanin"/>
                          <w:sz w:val="18"/>
                          <w:szCs w:val="18"/>
                          <w:rtl/>
                          <w:lang w:bidi="fa-IR"/>
                        </w:rPr>
                      </w:pPr>
                      <w:r w:rsidRPr="005B3FDB">
                        <w:rPr>
                          <w:rFonts w:cs="B Nazanin" w:hint="cs"/>
                          <w:sz w:val="18"/>
                          <w:szCs w:val="18"/>
                          <w:rtl/>
                          <w:lang w:bidi="fa-IR"/>
                        </w:rPr>
                        <w:t>به نام خدا</w:t>
                      </w:r>
                    </w:p>
                  </w:txbxContent>
                </v:textbox>
              </v:shape>
            </w:pict>
          </mc:Fallback>
        </mc:AlternateContent>
      </w:r>
      <w:r w:rsidR="00223F52">
        <w:rPr>
          <w:rFonts w:cs="B Nazanin" w:hint="cs"/>
          <w:noProof/>
          <w:rtl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F5BDE82" wp14:editId="5273CD22">
                <wp:simplePos x="0" y="0"/>
                <wp:positionH relativeFrom="column">
                  <wp:posOffset>-53340</wp:posOffset>
                </wp:positionH>
                <wp:positionV relativeFrom="paragraph">
                  <wp:posOffset>236220</wp:posOffset>
                </wp:positionV>
                <wp:extent cx="6038850" cy="22860"/>
                <wp:effectExtent l="0" t="0" r="19050" b="34290"/>
                <wp:wrapNone/>
                <wp:docPr id="140" name="Straight Connector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38850" cy="228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0AD54AE" id="Straight Connector 140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2pt,18.6pt" to="471.3pt,2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" strokecolor="black [3213]">
                <v:stroke endcap="round"/>
              </v:line>
            </w:pict>
          </mc:Fallback>
        </mc:AlternateContent>
      </w:r>
      <w:r w:rsidR="00960FC8">
        <w:rPr>
          <w:rFonts w:cs="B Nazanin" w:hint="cs"/>
          <w:noProof/>
          <w:rtl/>
        </w:rPr>
        <w:t xml:space="preserve">آزمونک مبحث </w:t>
      </w:r>
      <w:r w:rsidR="00844F0D">
        <w:rPr>
          <w:rFonts w:cs="B Nazanin"/>
          <w:noProof/>
        </w:rPr>
        <w:t>IP</w:t>
      </w:r>
      <w:r>
        <w:rPr>
          <w:rFonts w:cs="B Nazanin" w:hint="cs"/>
          <w:rtl/>
          <w:lang w:bidi="fa-IR"/>
        </w:rPr>
        <w:t xml:space="preserve"> (</w:t>
      </w:r>
      <w:r w:rsidR="00320FEB">
        <w:rPr>
          <w:rFonts w:cs="B Nazanin" w:hint="cs"/>
          <w:rtl/>
          <w:lang w:bidi="fa-IR"/>
        </w:rPr>
        <w:t xml:space="preserve">مدت امتحان: </w:t>
      </w:r>
      <w:r w:rsidR="009B7D0C">
        <w:rPr>
          <w:rFonts w:cs="B Nazanin" w:hint="cs"/>
          <w:rtl/>
          <w:lang w:bidi="fa-IR"/>
        </w:rPr>
        <w:t>۷۵</w:t>
      </w:r>
      <w:r w:rsidR="00320FEB">
        <w:rPr>
          <w:rFonts w:cs="B Nazanin" w:hint="cs"/>
          <w:rtl/>
          <w:lang w:bidi="fa-IR"/>
        </w:rPr>
        <w:t xml:space="preserve"> دقیقه</w:t>
      </w:r>
      <w:r w:rsidR="00D21C04">
        <w:rPr>
          <w:rFonts w:cs="B Nazanin" w:hint="cs"/>
          <w:rtl/>
          <w:lang w:bidi="fa-IR"/>
        </w:rPr>
        <w:t>)</w:t>
      </w:r>
      <w:r>
        <w:rPr>
          <w:rFonts w:cs="B Nazanin" w:hint="cs"/>
          <w:rtl/>
          <w:lang w:bidi="fa-IR"/>
        </w:rPr>
        <w:tab/>
      </w:r>
      <w:r>
        <w:rPr>
          <w:rFonts w:cs="B Nazanin" w:hint="cs"/>
          <w:rtl/>
          <w:lang w:bidi="fa-IR"/>
        </w:rPr>
        <w:tab/>
      </w:r>
      <w:r w:rsidR="00960FC8">
        <w:rPr>
          <w:rFonts w:cs="B Nazanin"/>
          <w:rtl/>
          <w:lang w:bidi="fa-IR"/>
        </w:rPr>
        <w:tab/>
      </w:r>
      <w:r w:rsidR="00960FC8">
        <w:rPr>
          <w:rFonts w:cs="B Nazanin" w:hint="cs"/>
          <w:rtl/>
          <w:lang w:bidi="fa-IR"/>
        </w:rPr>
        <w:t xml:space="preserve">       </w:t>
      </w:r>
      <w:r>
        <w:rPr>
          <w:rFonts w:cs="B Nazanin" w:hint="cs"/>
          <w:rtl/>
          <w:lang w:bidi="fa-IR"/>
        </w:rPr>
        <w:t xml:space="preserve">نام </w:t>
      </w:r>
      <w:proofErr w:type="gramStart"/>
      <w:r>
        <w:rPr>
          <w:rFonts w:cs="B Nazanin" w:hint="cs"/>
          <w:rtl/>
          <w:lang w:bidi="fa-IR"/>
        </w:rPr>
        <w:t>و</w:t>
      </w:r>
      <w:r w:rsidR="00D86FCE">
        <w:rPr>
          <w:rFonts w:cs="B Nazanin" w:hint="cs"/>
          <w:rtl/>
          <w:lang w:bidi="fa-IR"/>
        </w:rPr>
        <w:t xml:space="preserve"> </w:t>
      </w:r>
      <w:r>
        <w:rPr>
          <w:rFonts w:cs="B Nazanin" w:hint="cs"/>
          <w:rtl/>
          <w:lang w:bidi="fa-IR"/>
        </w:rPr>
        <w:t>نام</w:t>
      </w:r>
      <w:proofErr w:type="gramEnd"/>
      <w:r>
        <w:rPr>
          <w:rFonts w:cs="B Nazanin" w:hint="cs"/>
          <w:rtl/>
          <w:lang w:bidi="fa-IR"/>
        </w:rPr>
        <w:t xml:space="preserve"> خانوادگی: </w:t>
      </w:r>
      <w:r w:rsidR="00D86FCE" w:rsidRPr="00D86FCE">
        <w:rPr>
          <w:rFonts w:cs="B Nazanin" w:hint="cs"/>
          <w:b/>
          <w:bCs/>
          <w:rtl/>
          <w:lang w:bidi="fa-IR"/>
        </w:rPr>
        <w:t>علی نظری</w:t>
      </w:r>
    </w:p>
    <w:p w14:paraId="7BD98C64" w14:textId="49E91C59" w:rsidR="00E87349" w:rsidRPr="0005015F" w:rsidRDefault="00B14DC6" w:rsidP="00017134">
      <w:pPr>
        <w:bidi/>
        <w:ind w:left="-63" w:right="-90"/>
        <w:jc w:val="both"/>
        <w:rPr>
          <w:rFonts w:cs="B Nazanin"/>
          <w:rtl/>
          <w:lang w:val="fr-FR" w:bidi="fa-IR"/>
        </w:rPr>
      </w:pPr>
      <w:r w:rsidRPr="00B14DC6">
        <w:rPr>
          <w:rFonts w:cs="B Nazanin" w:hint="cs"/>
          <w:b/>
          <w:bCs/>
          <w:sz w:val="28"/>
          <w:szCs w:val="28"/>
          <w:rtl/>
          <w:lang w:bidi="fa-IR"/>
        </w:rPr>
        <w:t xml:space="preserve">سوال </w:t>
      </w:r>
      <w:r w:rsidR="0055255B">
        <w:rPr>
          <w:rFonts w:cs="B Nazanin" w:hint="cs"/>
          <w:b/>
          <w:bCs/>
          <w:sz w:val="28"/>
          <w:szCs w:val="28"/>
          <w:rtl/>
          <w:lang w:bidi="fa-IR"/>
        </w:rPr>
        <w:t>۱</w:t>
      </w:r>
      <w:r w:rsidRPr="00B14DC6">
        <w:rPr>
          <w:rFonts w:cs="B Nazanin" w:hint="cs"/>
          <w:b/>
          <w:bCs/>
          <w:sz w:val="28"/>
          <w:szCs w:val="28"/>
          <w:rtl/>
          <w:lang w:bidi="fa-IR"/>
        </w:rPr>
        <w:t>:</w:t>
      </w:r>
      <w:r>
        <w:rPr>
          <w:rFonts w:cs="B Nazanin" w:hint="cs"/>
          <w:rtl/>
          <w:lang w:bidi="fa-IR"/>
        </w:rPr>
        <w:t xml:space="preserve"> </w:t>
      </w:r>
      <w:r w:rsidR="00576844">
        <w:rPr>
          <w:rFonts w:cs="B Nazanin" w:hint="cs"/>
          <w:rtl/>
          <w:lang w:bidi="fa-IR"/>
        </w:rPr>
        <w:t xml:space="preserve">در شبکه زیر، </w:t>
      </w:r>
      <w:r w:rsidR="005E730B">
        <w:rPr>
          <w:rFonts w:cs="B Nazanin" w:hint="cs"/>
          <w:rtl/>
          <w:lang w:bidi="fa-IR"/>
        </w:rPr>
        <w:t xml:space="preserve">در زمان ۰ </w:t>
      </w:r>
      <w:r w:rsidR="00C83618">
        <w:rPr>
          <w:rFonts w:cs="B Nazanin" w:hint="cs"/>
          <w:rtl/>
          <w:lang w:bidi="fa-IR"/>
        </w:rPr>
        <w:t xml:space="preserve">لایه </w:t>
      </w:r>
      <w:r w:rsidR="00C83618">
        <w:rPr>
          <w:rFonts w:cs="B Nazanin"/>
          <w:lang w:bidi="fa-IR"/>
        </w:rPr>
        <w:t>IP</w:t>
      </w:r>
      <w:r w:rsidR="00C83618">
        <w:rPr>
          <w:rFonts w:cs="B Nazanin" w:hint="cs"/>
          <w:rtl/>
          <w:lang w:bidi="fa-IR"/>
        </w:rPr>
        <w:t xml:space="preserve"> </w:t>
      </w:r>
      <w:r w:rsidR="00576844">
        <w:rPr>
          <w:rFonts w:cs="B Nazanin" w:hint="cs"/>
          <w:rtl/>
          <w:lang w:bidi="fa-IR"/>
        </w:rPr>
        <w:t xml:space="preserve">گره </w:t>
      </w:r>
      <w:r w:rsidR="00576844">
        <w:rPr>
          <w:rFonts w:cs="B Nazanin"/>
          <w:lang w:bidi="fa-IR"/>
        </w:rPr>
        <w:t>A</w:t>
      </w:r>
      <w:r w:rsidR="00DD2469">
        <w:rPr>
          <w:rFonts w:cs="B Nazanin" w:hint="cs"/>
          <w:rtl/>
          <w:lang w:bidi="fa-IR"/>
        </w:rPr>
        <w:t xml:space="preserve"> </w:t>
      </w:r>
      <w:r w:rsidR="009815B4">
        <w:rPr>
          <w:rFonts w:cs="B Nazanin" w:hint="cs"/>
          <w:rtl/>
          <w:lang w:bidi="fa-IR"/>
        </w:rPr>
        <w:t>(پایانه یک نهاد امنیتی)</w:t>
      </w:r>
      <w:r w:rsidR="002955DB">
        <w:rPr>
          <w:rFonts w:cs="B Nazanin" w:hint="cs"/>
          <w:rtl/>
          <w:lang w:bidi="fa-IR"/>
        </w:rPr>
        <w:t xml:space="preserve"> که از </w:t>
      </w:r>
      <w:r w:rsidR="002955DB" w:rsidRPr="005E730B">
        <w:rPr>
          <w:rFonts w:cs="B Nazanin" w:hint="cs"/>
          <w:color w:val="000000" w:themeColor="text1"/>
          <w:rtl/>
          <w:lang w:bidi="fa-IR"/>
        </w:rPr>
        <w:t xml:space="preserve">سیستم‌عامل لینوکس با هسته </w:t>
      </w:r>
      <w:r w:rsidR="002955DB" w:rsidRPr="005E730B">
        <w:rPr>
          <w:rFonts w:cs="B Nazanin"/>
          <w:color w:val="000000" w:themeColor="text1"/>
          <w:lang w:bidi="fa-IR"/>
        </w:rPr>
        <w:t>2.0.x kernel</w:t>
      </w:r>
      <w:r w:rsidR="002955DB">
        <w:rPr>
          <w:rFonts w:cs="B Nazanin" w:hint="cs"/>
          <w:rtl/>
          <w:lang w:bidi="fa-IR"/>
        </w:rPr>
        <w:t xml:space="preserve"> استفاده می‌کند</w:t>
      </w:r>
      <w:r w:rsidR="009815B4">
        <w:rPr>
          <w:rFonts w:cs="B Nazanin" w:hint="cs"/>
          <w:rtl/>
          <w:lang w:bidi="fa-IR"/>
        </w:rPr>
        <w:t xml:space="preserve"> </w:t>
      </w:r>
      <w:r w:rsidR="00C83618">
        <w:rPr>
          <w:rFonts w:cs="B Nazanin" w:hint="cs"/>
          <w:rtl/>
          <w:lang w:bidi="fa-IR"/>
        </w:rPr>
        <w:t xml:space="preserve">از پروتکل </w:t>
      </w:r>
      <w:r w:rsidR="00C83618">
        <w:rPr>
          <w:rFonts w:cs="B Nazanin"/>
          <w:lang w:bidi="fa-IR"/>
        </w:rPr>
        <w:t>UDP</w:t>
      </w:r>
      <w:r w:rsidR="00C83618">
        <w:rPr>
          <w:rFonts w:cs="B Nazanin" w:hint="cs"/>
          <w:rtl/>
          <w:lang w:bidi="fa-IR"/>
        </w:rPr>
        <w:t xml:space="preserve"> </w:t>
      </w:r>
      <w:r w:rsidR="00827BBE">
        <w:rPr>
          <w:rFonts w:cs="B Nazanin" w:hint="cs"/>
          <w:rtl/>
          <w:lang w:bidi="fa-IR"/>
        </w:rPr>
        <w:t xml:space="preserve">در لایه چهار (به شماره پروتکل ۱۷‍) </w:t>
      </w:r>
      <w:r w:rsidR="00C83618">
        <w:rPr>
          <w:rFonts w:cs="B Nazanin" w:hint="cs"/>
          <w:rtl/>
          <w:lang w:bidi="fa-IR"/>
        </w:rPr>
        <w:t xml:space="preserve">یک بسته با اندازه </w:t>
      </w:r>
      <w:r w:rsidR="00106694">
        <w:rPr>
          <w:rFonts w:cs="B Nazanin" w:hint="cs"/>
          <w:rtl/>
          <w:lang w:bidi="fa-IR"/>
        </w:rPr>
        <w:t>۱۴۰۰</w:t>
      </w:r>
      <w:r w:rsidR="00955DC9">
        <w:rPr>
          <w:rFonts w:cs="B Nazanin" w:hint="cs"/>
          <w:rtl/>
          <w:lang w:bidi="fa-IR"/>
        </w:rPr>
        <w:t xml:space="preserve"> بایت</w:t>
      </w:r>
      <w:r w:rsidR="00C83618">
        <w:rPr>
          <w:rFonts w:cs="B Nazanin" w:hint="cs"/>
          <w:rtl/>
          <w:lang w:bidi="fa-IR"/>
        </w:rPr>
        <w:t xml:space="preserve"> </w:t>
      </w:r>
      <w:r w:rsidR="00955DC9">
        <w:rPr>
          <w:rFonts w:cs="B Nazanin" w:hint="cs"/>
          <w:rtl/>
          <w:lang w:bidi="fa-IR"/>
        </w:rPr>
        <w:t xml:space="preserve">جهت ارسال به </w:t>
      </w:r>
      <w:r w:rsidR="00C83618">
        <w:rPr>
          <w:rFonts w:cs="B Nazanin" w:hint="cs"/>
          <w:rtl/>
          <w:lang w:bidi="fa-IR"/>
        </w:rPr>
        <w:t xml:space="preserve">مقصد گره </w:t>
      </w:r>
      <w:r w:rsidR="00C83618">
        <w:rPr>
          <w:rFonts w:cs="B Nazanin"/>
          <w:lang w:bidi="fa-IR"/>
        </w:rPr>
        <w:t>B</w:t>
      </w:r>
      <w:r w:rsidR="009555E4">
        <w:rPr>
          <w:rFonts w:cs="B Nazanin" w:hint="cs"/>
          <w:rtl/>
          <w:lang w:bidi="fa-IR"/>
        </w:rPr>
        <w:t xml:space="preserve"> </w:t>
      </w:r>
      <w:r w:rsidR="009815B4">
        <w:rPr>
          <w:rFonts w:cs="B Nazanin" w:hint="cs"/>
          <w:rtl/>
          <w:lang w:bidi="fa-IR"/>
        </w:rPr>
        <w:t xml:space="preserve">(پایانه پلیس امنیت) </w:t>
      </w:r>
      <w:r w:rsidR="009555E4">
        <w:rPr>
          <w:rFonts w:cs="B Nazanin" w:hint="cs"/>
          <w:rtl/>
          <w:lang w:bidi="fa-IR"/>
        </w:rPr>
        <w:t>دریافت می‌</w:t>
      </w:r>
      <w:r w:rsidR="00C83618">
        <w:rPr>
          <w:rFonts w:cs="B Nazanin" w:hint="cs"/>
          <w:rtl/>
          <w:lang w:bidi="fa-IR"/>
        </w:rPr>
        <w:t>کند.</w:t>
      </w:r>
      <w:r w:rsidR="00C83618">
        <w:rPr>
          <w:rFonts w:cs="B Nazanin"/>
          <w:lang w:bidi="fa-IR"/>
        </w:rPr>
        <w:t xml:space="preserve"> </w:t>
      </w:r>
      <w:r w:rsidR="005E730B">
        <w:rPr>
          <w:rFonts w:cs="B Nazanin" w:hint="cs"/>
          <w:rtl/>
          <w:lang w:bidi="fa-IR"/>
        </w:rPr>
        <w:t>در ادامه، فرض می‌کنیم</w:t>
      </w:r>
      <w:r w:rsidR="002955DB">
        <w:rPr>
          <w:rFonts w:cs="B Nazanin" w:hint="cs"/>
          <w:rtl/>
          <w:lang w:bidi="fa-IR"/>
        </w:rPr>
        <w:t xml:space="preserve"> </w:t>
      </w:r>
      <w:r w:rsidR="005E730B">
        <w:rPr>
          <w:rFonts w:cs="B Nazanin" w:hint="cs"/>
          <w:rtl/>
          <w:lang w:bidi="fa-IR"/>
        </w:rPr>
        <w:t>عبور بسته از هر گام</w:t>
      </w:r>
      <w:r w:rsidR="009B7D0C">
        <w:rPr>
          <w:rFonts w:cs="B Nazanin" w:hint="cs"/>
          <w:rtl/>
          <w:lang w:bidi="fa-IR"/>
        </w:rPr>
        <w:t>،</w:t>
      </w:r>
      <w:r w:rsidR="005E730B">
        <w:rPr>
          <w:rFonts w:cs="B Nazanin" w:hint="cs"/>
          <w:rtl/>
          <w:lang w:bidi="fa-IR"/>
        </w:rPr>
        <w:t xml:space="preserve"> </w:t>
      </w:r>
      <w:r w:rsidR="009B7D0C">
        <w:rPr>
          <w:rFonts w:cs="B Nazanin" w:hint="cs"/>
          <w:rtl/>
          <w:lang w:bidi="fa-IR"/>
        </w:rPr>
        <w:t>یک</w:t>
      </w:r>
      <w:r w:rsidR="005E730B">
        <w:rPr>
          <w:rFonts w:cs="B Nazanin" w:hint="cs"/>
          <w:rtl/>
          <w:lang w:bidi="fa-IR"/>
        </w:rPr>
        <w:t xml:space="preserve"> میلی‌ثانبه زمان می‌برد</w:t>
      </w:r>
      <w:r w:rsidR="00365A85">
        <w:rPr>
          <w:rFonts w:cs="B Nazanin" w:hint="cs"/>
          <w:rtl/>
          <w:lang w:bidi="fa-IR"/>
        </w:rPr>
        <w:t xml:space="preserve"> و ساعت همه سیستم‌ها با هم هماهنگ است</w:t>
      </w:r>
      <w:r w:rsidR="005E730B">
        <w:rPr>
          <w:rFonts w:cs="B Nazanin" w:hint="cs"/>
          <w:rtl/>
          <w:lang w:bidi="fa-IR"/>
        </w:rPr>
        <w:t>.</w:t>
      </w:r>
      <w:r w:rsidR="0005015F">
        <w:rPr>
          <w:rFonts w:cs="B Nazanin" w:hint="cs"/>
          <w:rtl/>
          <w:lang w:bidi="fa-IR"/>
        </w:rPr>
        <w:t xml:space="preserve"> همچنین، در شکل زیر </w:t>
      </w:r>
      <w:r w:rsidR="00017134">
        <w:rPr>
          <w:rStyle w:val="FootnoteReference"/>
          <w:rFonts w:cs="B Nazanin"/>
          <w:rtl/>
          <w:lang w:bidi="fa-IR"/>
        </w:rPr>
        <w:footnoteReference w:id="1"/>
      </w:r>
      <w:r w:rsidR="0005015F">
        <w:rPr>
          <w:rFonts w:cs="B Nazanin"/>
          <w:lang w:bidi="fa-IR"/>
        </w:rPr>
        <w:t>MTU</w:t>
      </w:r>
      <w:r w:rsidR="000B0FCD">
        <w:rPr>
          <w:rFonts w:cs="B Nazanin" w:hint="cs"/>
          <w:rtl/>
          <w:lang w:bidi="fa-IR"/>
        </w:rPr>
        <w:t>،</w:t>
      </w:r>
      <w:r w:rsidR="0005015F">
        <w:rPr>
          <w:rFonts w:cs="B Nazanin" w:hint="cs"/>
          <w:rtl/>
          <w:lang w:bidi="fa-IR"/>
        </w:rPr>
        <w:t xml:space="preserve"> بزرگترین اندازه کل بسته (</w:t>
      </w:r>
      <w:r w:rsidR="0005015F">
        <w:rPr>
          <w:rFonts w:cs="B Nazanin" w:hint="cs"/>
          <w:rtl/>
          <w:lang w:val="fr-FR" w:bidi="fa-IR"/>
        </w:rPr>
        <w:t>اعم از سربند</w:t>
      </w:r>
      <w:r w:rsidR="00017134">
        <w:rPr>
          <w:rFonts w:cs="B Nazanin"/>
          <w:lang w:val="fr-FR" w:bidi="fa-IR"/>
        </w:rPr>
        <w:t xml:space="preserve"> </w:t>
      </w:r>
      <w:r w:rsidR="00017134">
        <w:rPr>
          <w:rStyle w:val="FootnoteReference"/>
          <w:rFonts w:cs="B Nazanin"/>
          <w:lang w:val="fr-FR" w:bidi="fa-IR"/>
        </w:rPr>
        <w:footnoteReference w:id="2"/>
      </w:r>
      <w:r w:rsidR="0005015F">
        <w:rPr>
          <w:rFonts w:cs="B Nazanin" w:hint="cs"/>
          <w:rtl/>
          <w:lang w:val="fr-FR" w:bidi="fa-IR"/>
        </w:rPr>
        <w:t xml:space="preserve">و داده) </w:t>
      </w:r>
      <w:r w:rsidR="0005015F">
        <w:rPr>
          <w:rFonts w:cs="B Nazanin" w:hint="cs"/>
          <w:rtl/>
          <w:lang w:bidi="fa-IR"/>
        </w:rPr>
        <w:t xml:space="preserve">را در لایه </w:t>
      </w:r>
      <w:r w:rsidR="0005015F">
        <w:rPr>
          <w:rFonts w:cs="B Nazanin"/>
          <w:lang w:val="fr-FR" w:bidi="fa-IR"/>
        </w:rPr>
        <w:t>IP</w:t>
      </w:r>
      <w:r w:rsidR="0005015F">
        <w:rPr>
          <w:rFonts w:cs="B Nazanin" w:hint="cs"/>
          <w:rtl/>
          <w:lang w:val="fr-FR" w:bidi="fa-IR"/>
        </w:rPr>
        <w:t xml:space="preserve"> مشخص می‌کند.</w:t>
      </w:r>
      <w:r w:rsidR="00017134">
        <w:rPr>
          <w:rFonts w:cs="B Nazanin" w:hint="cs"/>
          <w:rtl/>
          <w:lang w:val="fr-FR" w:bidi="fa-IR"/>
        </w:rPr>
        <w:t xml:space="preserve"> </w:t>
      </w:r>
      <w:r w:rsidR="00017134" w:rsidRPr="005E730B">
        <w:rPr>
          <w:rFonts w:cs="B Nazanin" w:hint="cs"/>
          <w:color w:val="000000" w:themeColor="text1"/>
          <w:rtl/>
          <w:lang w:bidi="fa-IR"/>
        </w:rPr>
        <w:t>مقادیر پیش‌فرض</w:t>
      </w:r>
      <w:r w:rsidR="00017134">
        <w:rPr>
          <w:rFonts w:cs="B Nazanin"/>
          <w:color w:val="000000" w:themeColor="text1"/>
          <w:lang w:bidi="fa-IR"/>
        </w:rPr>
        <w:t xml:space="preserve"> </w:t>
      </w:r>
      <w:r w:rsidR="00017134">
        <w:rPr>
          <w:rFonts w:cs="B Nazanin" w:hint="cs"/>
          <w:color w:val="000000" w:themeColor="text1"/>
          <w:rtl/>
          <w:lang w:bidi="fa-IR"/>
        </w:rPr>
        <w:t xml:space="preserve"> </w:t>
      </w:r>
      <w:r w:rsidR="00017134">
        <w:rPr>
          <w:rFonts w:cs="B Nazanin"/>
          <w:color w:val="000000" w:themeColor="text1"/>
          <w:lang w:bidi="fa-IR"/>
        </w:rPr>
        <w:t>TTL</w:t>
      </w:r>
      <w:r w:rsidR="00017134" w:rsidRPr="005E730B">
        <w:rPr>
          <w:rFonts w:cs="B Nazanin" w:hint="cs"/>
          <w:color w:val="000000" w:themeColor="text1"/>
          <w:rtl/>
          <w:lang w:bidi="fa-IR"/>
        </w:rPr>
        <w:t xml:space="preserve"> مورد استفاده در تعدادی از سیستم‌های عامل امروزی در </w:t>
      </w:r>
      <w:r w:rsidR="00017134">
        <w:rPr>
          <w:rFonts w:cs="B Nazanin" w:hint="cs"/>
          <w:color w:val="000000" w:themeColor="text1"/>
          <w:rtl/>
          <w:lang w:bidi="fa-IR"/>
        </w:rPr>
        <w:t xml:space="preserve">لینک </w:t>
      </w:r>
      <w:hyperlink r:id="rId7" w:history="1">
        <w:r w:rsidR="00017134" w:rsidRPr="000B0FCD">
          <w:rPr>
            <w:rStyle w:val="Hyperlink"/>
            <w:rFonts w:cs="B Nazanin"/>
            <w:lang w:bidi="fa-IR"/>
          </w:rPr>
          <w:t>http://subinsb.com/default-device-ttl-values</w:t>
        </w:r>
      </w:hyperlink>
      <w:r w:rsidR="00017134" w:rsidRPr="000B0FCD">
        <w:rPr>
          <w:rFonts w:cs="B Nazanin" w:hint="cs"/>
          <w:color w:val="000000" w:themeColor="text1"/>
          <w:rtl/>
          <w:lang w:bidi="fa-IR"/>
        </w:rPr>
        <w:t xml:space="preserve"> </w:t>
      </w:r>
      <w:r w:rsidR="00017134">
        <w:rPr>
          <w:rFonts w:cs="B Nazanin" w:hint="cs"/>
          <w:color w:val="000000" w:themeColor="text1"/>
          <w:rtl/>
          <w:lang w:bidi="fa-IR"/>
        </w:rPr>
        <w:t>قابل مشاهده است.</w:t>
      </w:r>
    </w:p>
    <w:p w14:paraId="2CC5F6D7" w14:textId="5427E3F0" w:rsidR="003A64FB" w:rsidRDefault="00141215" w:rsidP="003A64FB">
      <w:pPr>
        <w:bidi/>
        <w:ind w:left="-63"/>
        <w:jc w:val="both"/>
      </w:pPr>
      <w:r>
        <w:rPr>
          <w:noProof/>
        </w:rPr>
        <w:object w:dxaOrig="12166" w:dyaOrig="2746" w14:anchorId="31A806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9.7pt;height:101.7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27868275" r:id="rId9"/>
        </w:object>
      </w:r>
    </w:p>
    <w:p w14:paraId="338EA41C" w14:textId="1FFC4CB1" w:rsidR="00D86FCE" w:rsidRDefault="007B738B" w:rsidP="00D86FCE">
      <w:pPr>
        <w:bidi/>
        <w:ind w:left="-63" w:right="-90"/>
        <w:jc w:val="both"/>
        <w:rPr>
          <w:rFonts w:cs="B Nazanin"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3C4312C" wp14:editId="15972B51">
                <wp:simplePos x="0" y="0"/>
                <wp:positionH relativeFrom="margin">
                  <wp:posOffset>-87923</wp:posOffset>
                </wp:positionH>
                <wp:positionV relativeFrom="paragraph">
                  <wp:posOffset>467848</wp:posOffset>
                </wp:positionV>
                <wp:extent cx="5838825" cy="523875"/>
                <wp:effectExtent l="0" t="0" r="15875" b="9525"/>
                <wp:wrapTopAndBottom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38825" cy="5238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405D51" w14:textId="594B7C9A" w:rsidR="007B738B" w:rsidRPr="00F039E1" w:rsidRDefault="00E95FCE" w:rsidP="00E95FCE">
                            <w:pPr>
                              <w:bidi/>
                              <w:spacing w:after="0"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F039E1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A </w:t>
                            </w:r>
                            <w:r w:rsidRPr="00F039E1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R6 </w:t>
                            </w:r>
                            <w:r w:rsidRPr="00F039E1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C4312C" id="Rectangle 4" o:spid="_x0000_s1027" style="position:absolute;left:0;text-align:left;margin-left:-6.9pt;margin-top:36.85pt;width:459.75pt;height:41.25pt;z-index:251755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" filled="f" strokecolor="black [3213]" strokeweight="1.25pt">
                <v:stroke endcap="round"/>
                <v:textbox>
                  <w:txbxContent>
                    <w:p w14:paraId="06405D51" w14:textId="594B7C9A" w:rsidR="007B738B" w:rsidRPr="00F039E1" w:rsidRDefault="00E95FCE" w:rsidP="00E95FCE">
                      <w:pPr>
                        <w:bidi/>
                        <w:spacing w:after="0"/>
                        <w:jc w:val="center"/>
                        <w:rPr>
                          <w:rFonts w:cs="B Nazanin"/>
                          <w:color w:val="FF0000"/>
                          <w:lang w:bidi="fa-IR"/>
                        </w:rPr>
                      </w:pPr>
                      <w:r w:rsidRPr="00F039E1">
                        <w:rPr>
                          <w:rFonts w:cs="B Nazanin"/>
                          <w:color w:val="FF0000"/>
                          <w:lang w:bidi="fa-IR"/>
                        </w:rPr>
                        <w:t xml:space="preserve">A </w:t>
                      </w:r>
                      <w:r w:rsidRPr="00F039E1">
                        <w:rPr>
                          <w:rFonts w:cs="B Nazanin"/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rFonts w:cs="B Nazanin"/>
                          <w:color w:val="FF0000"/>
                          <w:lang w:bidi="fa-IR"/>
                        </w:rPr>
                        <w:t xml:space="preserve"> R6 </w:t>
                      </w:r>
                      <w:r w:rsidRPr="00F039E1">
                        <w:rPr>
                          <w:rFonts w:cs="B Nazanin"/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rFonts w:cs="B Nazanin"/>
                          <w:color w:val="FF0000"/>
                          <w:lang w:bidi="fa-IR"/>
                        </w:rPr>
                        <w:t xml:space="preserve"> B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 w:rsidR="00576844">
        <w:rPr>
          <w:rFonts w:cs="B Nazanin" w:hint="cs"/>
          <w:rtl/>
          <w:lang w:bidi="fa-IR"/>
        </w:rPr>
        <w:t xml:space="preserve">الف) </w:t>
      </w:r>
      <w:r w:rsidR="0055255B">
        <w:rPr>
          <w:rFonts w:cs="B Nazanin" w:hint="cs"/>
          <w:rtl/>
          <w:lang w:bidi="fa-IR"/>
        </w:rPr>
        <w:t xml:space="preserve">در صورت استفاده از الگوریتم مسیریابی کوتاهترین مسیر، </w:t>
      </w:r>
      <w:r w:rsidR="00576844">
        <w:rPr>
          <w:rFonts w:cs="B Nazanin" w:hint="cs"/>
          <w:rtl/>
          <w:lang w:bidi="fa-IR"/>
        </w:rPr>
        <w:t xml:space="preserve">این بسته چه مسیری را </w:t>
      </w:r>
      <w:r w:rsidR="0055255B">
        <w:rPr>
          <w:rFonts w:cs="B Nazanin" w:hint="cs"/>
          <w:rtl/>
          <w:lang w:bidi="fa-IR"/>
        </w:rPr>
        <w:t xml:space="preserve">از مبدا </w:t>
      </w:r>
      <w:r w:rsidR="00576844">
        <w:rPr>
          <w:rFonts w:cs="B Nazanin" w:hint="cs"/>
          <w:rtl/>
          <w:lang w:bidi="fa-IR"/>
        </w:rPr>
        <w:t>به سمت مقص</w:t>
      </w:r>
      <w:r w:rsidR="00D435EE">
        <w:rPr>
          <w:rFonts w:cs="B Nazanin" w:hint="cs"/>
          <w:rtl/>
          <w:lang w:bidi="fa-IR"/>
        </w:rPr>
        <w:t>د طی خواهد کرد؟ (دنباله مسیریاب‌</w:t>
      </w:r>
      <w:r w:rsidR="00576844">
        <w:rPr>
          <w:rFonts w:cs="B Nazanin" w:hint="cs"/>
          <w:rtl/>
          <w:lang w:bidi="fa-IR"/>
        </w:rPr>
        <w:t xml:space="preserve">هایی که برای رسیدن به مقصد از آنها عبور </w:t>
      </w:r>
      <w:r w:rsidR="00D435EE">
        <w:rPr>
          <w:rFonts w:cs="B Nazanin" w:hint="cs"/>
          <w:rtl/>
          <w:lang w:bidi="fa-IR"/>
        </w:rPr>
        <w:t>می‌</w:t>
      </w:r>
      <w:r w:rsidR="00576844">
        <w:rPr>
          <w:rFonts w:cs="B Nazanin" w:hint="cs"/>
          <w:rtl/>
          <w:lang w:bidi="fa-IR"/>
        </w:rPr>
        <w:t>کند)</w:t>
      </w:r>
    </w:p>
    <w:p w14:paraId="619533A2" w14:textId="77777777" w:rsidR="00D86FCE" w:rsidRDefault="00D86FCE" w:rsidP="00D86FCE">
      <w:pPr>
        <w:bidi/>
        <w:spacing w:after="0" w:line="240" w:lineRule="auto"/>
        <w:ind w:right="-86"/>
        <w:jc w:val="both"/>
        <w:rPr>
          <w:rFonts w:cs="B Nazanin"/>
          <w:lang w:bidi="fa-IR"/>
        </w:rPr>
      </w:pPr>
    </w:p>
    <w:p w14:paraId="49AC39FF" w14:textId="36B8C6C6" w:rsidR="00C83618" w:rsidRDefault="00C83618" w:rsidP="00D86FCE">
      <w:pPr>
        <w:bidi/>
        <w:spacing w:after="0" w:line="240" w:lineRule="auto"/>
        <w:ind w:right="-86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 xml:space="preserve">ب) </w:t>
      </w:r>
      <w:r w:rsidR="00350FBE">
        <w:rPr>
          <w:rFonts w:cs="B Nazanin" w:hint="cs"/>
          <w:rtl/>
          <w:lang w:bidi="fa-IR"/>
        </w:rPr>
        <w:t>با فرض اینکه بسته آپشنی حمل نمی</w:t>
      </w:r>
      <w:r w:rsidR="000B0FCD">
        <w:rPr>
          <w:rFonts w:cs="B Nazanin" w:hint="cs"/>
          <w:rtl/>
          <w:lang w:bidi="fa-IR"/>
        </w:rPr>
        <w:t>‌</w:t>
      </w:r>
      <w:r w:rsidR="00350FBE">
        <w:rPr>
          <w:rFonts w:cs="B Nazanin" w:hint="cs"/>
          <w:rtl/>
          <w:lang w:bidi="fa-IR"/>
        </w:rPr>
        <w:t xml:space="preserve">کند، </w:t>
      </w:r>
      <w:r>
        <w:rPr>
          <w:rFonts w:cs="B Nazanin" w:hint="cs"/>
          <w:rtl/>
          <w:lang w:bidi="fa-IR"/>
        </w:rPr>
        <w:t xml:space="preserve">اطلاعات بسته را </w:t>
      </w:r>
      <w:r w:rsidR="00BD2983">
        <w:rPr>
          <w:rFonts w:cs="B Nazanin" w:hint="cs"/>
          <w:rtl/>
          <w:lang w:bidi="fa-IR"/>
        </w:rPr>
        <w:t xml:space="preserve">در گره </w:t>
      </w:r>
      <w:r w:rsidR="00BD2983">
        <w:rPr>
          <w:rFonts w:cs="B Nazanin"/>
          <w:lang w:bidi="fa-IR"/>
        </w:rPr>
        <w:t>A</w:t>
      </w:r>
      <w:r w:rsidR="00BD2983">
        <w:rPr>
          <w:rFonts w:cs="B Nazanin" w:hint="cs"/>
          <w:rtl/>
          <w:lang w:bidi="fa-IR"/>
        </w:rPr>
        <w:t xml:space="preserve"> </w:t>
      </w:r>
      <w:r>
        <w:rPr>
          <w:rFonts w:cs="B Nazanin" w:hint="cs"/>
          <w:rtl/>
          <w:lang w:bidi="fa-IR"/>
        </w:rPr>
        <w:t xml:space="preserve">مطابق فرمت دیتاگرام </w:t>
      </w:r>
      <w:r>
        <w:rPr>
          <w:rFonts w:cs="B Nazanin"/>
          <w:lang w:bidi="fa-IR"/>
        </w:rPr>
        <w:t>IP</w:t>
      </w:r>
      <w:r>
        <w:rPr>
          <w:rFonts w:cs="B Nazanin" w:hint="cs"/>
          <w:rtl/>
          <w:lang w:bidi="fa-IR"/>
        </w:rPr>
        <w:t xml:space="preserve"> روی شکل</w:t>
      </w:r>
      <w:r w:rsidR="000B0FCD">
        <w:rPr>
          <w:rFonts w:cs="B Nazanin" w:hint="cs"/>
          <w:rtl/>
          <w:lang w:bidi="fa-IR"/>
        </w:rPr>
        <w:t xml:space="preserve"> زیر</w:t>
      </w:r>
      <w:r>
        <w:rPr>
          <w:rFonts w:cs="B Nazanin" w:hint="cs"/>
          <w:rtl/>
          <w:lang w:bidi="fa-IR"/>
        </w:rPr>
        <w:t xml:space="preserve"> تکمیل کنید.</w:t>
      </w:r>
      <w:r w:rsidR="00BE7513">
        <w:rPr>
          <w:rFonts w:cs="B Nazanin" w:hint="cs"/>
          <w:rtl/>
          <w:lang w:bidi="fa-IR"/>
        </w:rPr>
        <w:t xml:space="preserve"> مقدار فیلد </w:t>
      </w:r>
      <w:r w:rsidR="00BE7513">
        <w:rPr>
          <w:rFonts w:cs="B Nazanin"/>
          <w:lang w:bidi="fa-IR"/>
        </w:rPr>
        <w:t>Checksum</w:t>
      </w:r>
      <w:r w:rsidR="00BE7513">
        <w:rPr>
          <w:rFonts w:cs="B Nazanin" w:hint="cs"/>
          <w:rtl/>
          <w:lang w:bidi="fa-IR"/>
        </w:rPr>
        <w:t xml:space="preserve"> را هم</w:t>
      </w:r>
      <w:r w:rsidR="000B0FCD">
        <w:rPr>
          <w:rFonts w:cs="B Nazanin" w:hint="cs"/>
          <w:rtl/>
          <w:lang w:bidi="fa-IR"/>
        </w:rPr>
        <w:t xml:space="preserve"> در مبنای ۱۶</w:t>
      </w:r>
      <w:r w:rsidR="00BE7513">
        <w:rPr>
          <w:rFonts w:cs="B Nazanin" w:hint="cs"/>
          <w:rtl/>
          <w:lang w:bidi="fa-IR"/>
        </w:rPr>
        <w:t xml:space="preserve"> تکمیل نمایید.</w:t>
      </w:r>
    </w:p>
    <w:p w14:paraId="69AE57D1" w14:textId="77777777" w:rsidR="00BA77DB" w:rsidRPr="00BE7513" w:rsidRDefault="00BA77DB" w:rsidP="00BA77DB">
      <w:pPr>
        <w:bidi/>
        <w:spacing w:after="0" w:line="240" w:lineRule="auto"/>
        <w:ind w:right="-86"/>
        <w:jc w:val="both"/>
        <w:rPr>
          <w:rFonts w:cs="B Nazanin"/>
          <w:rtl/>
          <w:lang w:bidi="fa-IR"/>
        </w:rPr>
      </w:pPr>
    </w:p>
    <w:tbl>
      <w:tblPr>
        <w:tblStyle w:val="TableGrid"/>
        <w:bidiVisual/>
        <w:tblW w:w="9180" w:type="dxa"/>
        <w:tblInd w:w="-73" w:type="dxa"/>
        <w:tblLook w:val="04A0" w:firstRow="1" w:lastRow="0" w:firstColumn="1" w:lastColumn="0" w:noHBand="0" w:noVBand="1"/>
      </w:tblPr>
      <w:tblGrid>
        <w:gridCol w:w="3096"/>
        <w:gridCol w:w="549"/>
        <w:gridCol w:w="521"/>
        <w:gridCol w:w="497"/>
        <w:gridCol w:w="2267"/>
        <w:gridCol w:w="1211"/>
        <w:gridCol w:w="1039"/>
      </w:tblGrid>
      <w:tr w:rsidR="000402AD" w14:paraId="5817FFF3" w14:textId="77777777" w:rsidTr="009B6421">
        <w:tc>
          <w:tcPr>
            <w:tcW w:w="4663" w:type="dxa"/>
            <w:gridSpan w:val="4"/>
            <w:shd w:val="clear" w:color="auto" w:fill="F9CEC2" w:themeFill="accent1" w:themeFillTint="33"/>
          </w:tcPr>
          <w:p w14:paraId="6F39D67B" w14:textId="7B4FB7F7" w:rsidR="000402AD" w:rsidRDefault="000402AD" w:rsidP="00B62FFE">
            <w:pPr>
              <w:bidi/>
              <w:jc w:val="center"/>
              <w:rPr>
                <w:rFonts w:cs="B Nazanin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 xml:space="preserve">Total Length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1420</w:t>
            </w:r>
          </w:p>
        </w:tc>
        <w:tc>
          <w:tcPr>
            <w:tcW w:w="2267" w:type="dxa"/>
            <w:shd w:val="clear" w:color="auto" w:fill="F9CEC2" w:themeFill="accent1" w:themeFillTint="33"/>
          </w:tcPr>
          <w:p w14:paraId="18E62DA3" w14:textId="533D682E" w:rsidR="000402AD" w:rsidRDefault="000402AD" w:rsidP="000402AD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ToS = 0</w:t>
            </w:r>
          </w:p>
        </w:tc>
        <w:tc>
          <w:tcPr>
            <w:tcW w:w="1211" w:type="dxa"/>
            <w:shd w:val="clear" w:color="auto" w:fill="F9CEC2" w:themeFill="accent1" w:themeFillTint="33"/>
          </w:tcPr>
          <w:p w14:paraId="517190EB" w14:textId="423FA891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>HLEN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5</w:t>
            </w:r>
          </w:p>
        </w:tc>
        <w:tc>
          <w:tcPr>
            <w:tcW w:w="1039" w:type="dxa"/>
            <w:shd w:val="clear" w:color="auto" w:fill="F9CEC2" w:themeFill="accent1" w:themeFillTint="33"/>
          </w:tcPr>
          <w:p w14:paraId="0CD164E3" w14:textId="797A576B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VER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4</w:t>
            </w:r>
          </w:p>
        </w:tc>
      </w:tr>
      <w:tr w:rsidR="00BD2983" w14:paraId="231FC9F1" w14:textId="77777777" w:rsidTr="009B6421">
        <w:tc>
          <w:tcPr>
            <w:tcW w:w="3096" w:type="dxa"/>
            <w:shd w:val="clear" w:color="auto" w:fill="F39D86" w:themeFill="accent1" w:themeFillTint="66"/>
          </w:tcPr>
          <w:p w14:paraId="2BC302EB" w14:textId="47CA9840" w:rsidR="00BD2983" w:rsidRPr="00554F33" w:rsidRDefault="00554F33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Fragmentation Offset</w:t>
            </w:r>
            <w:r w:rsidR="00EF215A" w:rsidRPr="00EF215A">
              <w:rPr>
                <w:rFonts w:cs="B Nazanin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="00D83F4C">
              <w:rPr>
                <w:rFonts w:cs="B Nazanin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0</w:t>
            </w:r>
            <w:r w:rsidR="007B738B">
              <w:rPr>
                <w:rFonts w:cs="B Nazanin"/>
                <w:lang w:bidi="fa-IR"/>
              </w:rPr>
              <w:t xml:space="preserve"> </w:t>
            </w:r>
          </w:p>
        </w:tc>
        <w:tc>
          <w:tcPr>
            <w:tcW w:w="549" w:type="dxa"/>
            <w:shd w:val="clear" w:color="auto" w:fill="F39D86" w:themeFill="accent1" w:themeFillTint="66"/>
          </w:tcPr>
          <w:p w14:paraId="7353AB96" w14:textId="029513C2" w:rsidR="00BD2983" w:rsidRPr="00554F33" w:rsidRDefault="00554F33" w:rsidP="00D83F4C">
            <w:pPr>
              <w:bidi/>
              <w:jc w:val="center"/>
              <w:rPr>
                <w:rFonts w:cs="B Nazanin"/>
                <w:color w:val="FF0000"/>
                <w:sz w:val="16"/>
                <w:szCs w:val="16"/>
                <w:rtl/>
                <w:lang w:bidi="fa-IR"/>
              </w:rPr>
            </w:pPr>
            <w:r w:rsidRPr="00765C4A">
              <w:rPr>
                <w:rFonts w:cs="B Nazanin"/>
                <w:sz w:val="16"/>
                <w:szCs w:val="16"/>
                <w:lang w:bidi="fa-IR"/>
              </w:rPr>
              <w:t>M</w:t>
            </w:r>
            <w:r w:rsidRPr="000402AD">
              <w:rPr>
                <w:rFonts w:cs="B Nazanin"/>
                <w:sz w:val="16"/>
                <w:szCs w:val="16"/>
                <w:lang w:bidi="fa-IR"/>
              </w:rPr>
              <w:t>=</w:t>
            </w:r>
            <w:r w:rsidR="00D83F4C">
              <w:rPr>
                <w:rFonts w:cs="B Nazanin"/>
                <w:color w:val="FF0000"/>
                <w:sz w:val="16"/>
                <w:szCs w:val="16"/>
                <w:lang w:bidi="fa-IR"/>
              </w:rPr>
              <w:t>0</w:t>
            </w:r>
          </w:p>
        </w:tc>
        <w:tc>
          <w:tcPr>
            <w:tcW w:w="521" w:type="dxa"/>
            <w:shd w:val="clear" w:color="auto" w:fill="F39D86" w:themeFill="accent1" w:themeFillTint="66"/>
          </w:tcPr>
          <w:p w14:paraId="6BEA9EDD" w14:textId="77777777" w:rsidR="00BD2983" w:rsidRPr="00BD2983" w:rsidRDefault="00D21C04" w:rsidP="00350FBE">
            <w:pPr>
              <w:bidi/>
              <w:jc w:val="center"/>
              <w:rPr>
                <w:rFonts w:cs="B Nazanin"/>
                <w:sz w:val="16"/>
                <w:szCs w:val="16"/>
                <w:lang w:bidi="fa-IR"/>
              </w:rPr>
            </w:pPr>
            <w:r>
              <w:rPr>
                <w:rFonts w:cs="B Nazanin"/>
                <w:sz w:val="16"/>
                <w:szCs w:val="16"/>
                <w:lang w:bidi="fa-IR"/>
              </w:rPr>
              <w:t>D=0</w:t>
            </w:r>
          </w:p>
        </w:tc>
        <w:tc>
          <w:tcPr>
            <w:tcW w:w="497" w:type="dxa"/>
            <w:shd w:val="clear" w:color="auto" w:fill="000000" w:themeFill="text1"/>
          </w:tcPr>
          <w:p w14:paraId="22DD6A6A" w14:textId="77777777" w:rsidR="00BD2983" w:rsidRDefault="00BD2983" w:rsidP="00350FBE">
            <w:pPr>
              <w:bidi/>
              <w:jc w:val="center"/>
              <w:rPr>
                <w:rFonts w:cs="B Nazanin"/>
                <w:rtl/>
                <w:lang w:bidi="fa-IR"/>
              </w:rPr>
            </w:pPr>
            <w:r w:rsidRPr="00BD2983">
              <w:rPr>
                <w:rFonts w:cs="B Nazanin"/>
                <w:color w:val="FFFFFF" w:themeColor="background1"/>
                <w:lang w:bidi="fa-IR"/>
                <w14:textFill>
                  <w14:noFill/>
                </w14:textFill>
              </w:rPr>
              <w:t>…</w:t>
            </w:r>
            <w:r>
              <w:rPr>
                <w:rFonts w:cs="B Nazanin"/>
                <w:color w:val="FFFFFF" w:themeColor="background1"/>
                <w:lang w:bidi="fa-IR"/>
                <w14:textFill>
                  <w14:noFill/>
                </w14:textFill>
              </w:rPr>
              <w:t>.</w:t>
            </w:r>
          </w:p>
        </w:tc>
        <w:tc>
          <w:tcPr>
            <w:tcW w:w="4517" w:type="dxa"/>
            <w:gridSpan w:val="3"/>
            <w:shd w:val="clear" w:color="auto" w:fill="F39D86" w:themeFill="accent1" w:themeFillTint="66"/>
          </w:tcPr>
          <w:p w14:paraId="23482E2A" w14:textId="76B339D5" w:rsidR="00BD2983" w:rsidRDefault="00BD2983" w:rsidP="0072311F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Identification</w:t>
            </w:r>
            <w:r w:rsidR="0072311F">
              <w:rPr>
                <w:rFonts w:cs="B Nazanin"/>
                <w:lang w:bidi="fa-IR"/>
              </w:rPr>
              <w:t xml:space="preserve"> </w:t>
            </w:r>
            <w:r>
              <w:rPr>
                <w:rFonts w:cs="B Nazanin"/>
                <w:lang w:bidi="fa-IR"/>
              </w:rPr>
              <w:t>=</w:t>
            </w:r>
            <w:r w:rsidR="0072311F">
              <w:rPr>
                <w:rFonts w:cs="B Nazanin"/>
                <w:lang w:bidi="fa-IR"/>
              </w:rPr>
              <w:t xml:space="preserve"> 1</w:t>
            </w:r>
          </w:p>
        </w:tc>
      </w:tr>
      <w:tr w:rsidR="000402AD" w14:paraId="783C959B" w14:textId="77777777" w:rsidTr="009B6421">
        <w:tc>
          <w:tcPr>
            <w:tcW w:w="4663" w:type="dxa"/>
            <w:gridSpan w:val="4"/>
            <w:shd w:val="clear" w:color="auto" w:fill="F9CEC2" w:themeFill="accent1" w:themeFillTint="33"/>
          </w:tcPr>
          <w:p w14:paraId="1592DD5F" w14:textId="7BDBCE02" w:rsidR="000402AD" w:rsidRPr="005C4E3A" w:rsidRDefault="000402AD" w:rsidP="00B62FFE">
            <w:pPr>
              <w:bidi/>
              <w:jc w:val="center"/>
              <w:rPr>
                <w:rFonts w:cs="B Nazanin"/>
                <w:color w:val="FF0000"/>
                <w:vertAlign w:val="subscript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Checksum = </w:t>
            </w:r>
            <w:r w:rsidR="005C4E3A">
              <w:rPr>
                <w:rFonts w:cs="B Nazanin"/>
                <w:color w:val="FF0000"/>
                <w:lang w:bidi="fa-IR"/>
              </w:rPr>
              <w:t>16DA</w:t>
            </w:r>
          </w:p>
        </w:tc>
        <w:tc>
          <w:tcPr>
            <w:tcW w:w="2267" w:type="dxa"/>
            <w:shd w:val="clear" w:color="auto" w:fill="F9CEC2" w:themeFill="accent1" w:themeFillTint="33"/>
          </w:tcPr>
          <w:p w14:paraId="3E434F8B" w14:textId="79535F3E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Protocol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17</w:t>
            </w:r>
          </w:p>
        </w:tc>
        <w:tc>
          <w:tcPr>
            <w:tcW w:w="2250" w:type="dxa"/>
            <w:gridSpan w:val="2"/>
            <w:shd w:val="clear" w:color="auto" w:fill="F9CEC2" w:themeFill="accent1" w:themeFillTint="33"/>
          </w:tcPr>
          <w:p w14:paraId="374F4CA8" w14:textId="60F8F61D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>TTL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64</w:t>
            </w:r>
          </w:p>
        </w:tc>
      </w:tr>
      <w:tr w:rsidR="00C83618" w14:paraId="2260DA65" w14:textId="77777777" w:rsidTr="009B6421">
        <w:tc>
          <w:tcPr>
            <w:tcW w:w="9180" w:type="dxa"/>
            <w:gridSpan w:val="7"/>
            <w:shd w:val="clear" w:color="auto" w:fill="F39D86" w:themeFill="accent1" w:themeFillTint="66"/>
          </w:tcPr>
          <w:p w14:paraId="47444D93" w14:textId="1EB54E25" w:rsidR="00C83618" w:rsidRPr="00554F33" w:rsidRDefault="00C83618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Source IP Ad</w:t>
            </w:r>
            <w:r w:rsidR="00554F33" w:rsidRPr="00EF215A">
              <w:rPr>
                <w:rFonts w:cs="B Nazanin"/>
                <w:lang w:bidi="fa-IR"/>
              </w:rPr>
              <w:t>dress</w:t>
            </w:r>
            <w:r w:rsidR="00EF215A">
              <w:rPr>
                <w:rFonts w:cs="B Nazanin"/>
                <w:color w:val="FF0000"/>
                <w:lang w:bidi="fa-IR"/>
              </w:rPr>
              <w:t xml:space="preserve"> </w:t>
            </w:r>
            <w:r w:rsidR="00554F33" w:rsidRPr="009B6421">
              <w:rPr>
                <w:rFonts w:cs="B Nazanin"/>
                <w:lang w:bidi="fa-IR"/>
              </w:rPr>
              <w:t>=</w:t>
            </w:r>
            <w:r w:rsidR="00EF215A">
              <w:rPr>
                <w:rFonts w:cs="B Nazanin"/>
                <w:color w:val="FF0000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80.0.0.20</w:t>
            </w:r>
          </w:p>
        </w:tc>
      </w:tr>
      <w:tr w:rsidR="00C83618" w14:paraId="3BCE8156" w14:textId="77777777" w:rsidTr="009B6421">
        <w:tc>
          <w:tcPr>
            <w:tcW w:w="9180" w:type="dxa"/>
            <w:gridSpan w:val="7"/>
            <w:shd w:val="clear" w:color="auto" w:fill="F9CEC2" w:themeFill="accent1" w:themeFillTint="33"/>
          </w:tcPr>
          <w:p w14:paraId="78A70DEF" w14:textId="7387F850" w:rsidR="00C83618" w:rsidRPr="00554F33" w:rsidRDefault="00554F33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>Destination IP Address</w:t>
            </w:r>
            <w:r w:rsidR="00EF215A" w:rsidRPr="00EF215A">
              <w:rPr>
                <w:rFonts w:cs="B Nazanin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="00EF215A">
              <w:rPr>
                <w:rFonts w:cs="B Nazanin"/>
                <w:color w:val="FF0000"/>
                <w:lang w:bidi="fa-IR"/>
              </w:rPr>
              <w:t xml:space="preserve"> </w:t>
            </w:r>
            <w:r w:rsidR="00D83F4C">
              <w:rPr>
                <w:rFonts w:cs="B Nazanin"/>
                <w:color w:val="FF0000"/>
                <w:lang w:bidi="fa-IR"/>
              </w:rPr>
              <w:t>60.0.0.40</w:t>
            </w:r>
          </w:p>
        </w:tc>
      </w:tr>
      <w:tr w:rsidR="00C83618" w14:paraId="6D39FBEC" w14:textId="77777777" w:rsidTr="005E730B">
        <w:trPr>
          <w:trHeight w:val="602"/>
        </w:trPr>
        <w:tc>
          <w:tcPr>
            <w:tcW w:w="9180" w:type="dxa"/>
            <w:gridSpan w:val="7"/>
            <w:shd w:val="clear" w:color="auto" w:fill="92D050"/>
          </w:tcPr>
          <w:p w14:paraId="7C448F4A" w14:textId="6752DD26" w:rsidR="009B6421" w:rsidRDefault="00C83618" w:rsidP="005E730B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Option</w:t>
            </w:r>
          </w:p>
        </w:tc>
      </w:tr>
    </w:tbl>
    <w:p w14:paraId="1CB4F4CD" w14:textId="77777777" w:rsidR="00D86FCE" w:rsidRDefault="00D86FCE" w:rsidP="00B62FFE">
      <w:pPr>
        <w:bidi/>
        <w:spacing w:before="160"/>
        <w:ind w:right="-90"/>
        <w:jc w:val="both"/>
        <w:rPr>
          <w:rFonts w:cs="B Nazanin"/>
          <w:lang w:bidi="fa-IR"/>
        </w:rPr>
      </w:pPr>
    </w:p>
    <w:p w14:paraId="463664DD" w14:textId="771BEC2A" w:rsidR="005B5F45" w:rsidRDefault="00BA77DB" w:rsidP="00BA77DB">
      <w:pPr>
        <w:bidi/>
        <w:spacing w:before="160"/>
        <w:ind w:right="-9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1AD9D474" wp14:editId="741AE914">
                <wp:simplePos x="0" y="0"/>
                <wp:positionH relativeFrom="margin">
                  <wp:posOffset>-60960</wp:posOffset>
                </wp:positionH>
                <wp:positionV relativeFrom="paragraph">
                  <wp:posOffset>1025965</wp:posOffset>
                </wp:positionV>
                <wp:extent cx="5838825" cy="504825"/>
                <wp:effectExtent l="0" t="0" r="15875" b="15875"/>
                <wp:wrapTopAndBottom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38825" cy="5048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44CAF0" w14:textId="5AFCCD6D" w:rsidR="004247D5" w:rsidRPr="00F039E1" w:rsidRDefault="00CF429E" w:rsidP="004247D5">
                            <w:pPr>
                              <w:jc w:val="center"/>
                              <w:rPr>
                                <w:color w:val="FF0000"/>
                                <w:lang w:bidi="fa-IR"/>
                              </w:rPr>
                            </w:pP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t xml:space="preserve">A </w:t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t xml:space="preserve"> R1 </w:t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t xml:space="preserve"> R2 </w:t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t xml:space="preserve"> R3 </w:t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t xml:space="preserve"> R4 </w:t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t xml:space="preserve"> R5 </w:t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sym w:font="Wingdings" w:char="F0E0"/>
                            </w:r>
                            <w:r w:rsidRPr="00F039E1">
                              <w:rPr>
                                <w:color w:val="FF0000"/>
                                <w:lang w:bidi="fa-IR"/>
                              </w:rPr>
                              <w:t xml:space="preserve"> 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D9D474" id="Rectangle 3" o:spid="_x0000_s1028" style="position:absolute;left:0;text-align:left;margin-left:-4.8pt;margin-top:80.8pt;width:459.75pt;height:39.75pt;z-index:251735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" filled="f" strokecolor="black [3213]" strokeweight="1.25pt">
                <v:stroke endcap="round"/>
                <v:textbox>
                  <w:txbxContent>
                    <w:p w14:paraId="3E44CAF0" w14:textId="5AFCCD6D" w:rsidR="004247D5" w:rsidRPr="00F039E1" w:rsidRDefault="00CF429E" w:rsidP="004247D5">
                      <w:pPr>
                        <w:jc w:val="center"/>
                        <w:rPr>
                          <w:color w:val="FF0000"/>
                          <w:lang w:bidi="fa-IR"/>
                        </w:rPr>
                      </w:pPr>
                      <w:r w:rsidRPr="00F039E1">
                        <w:rPr>
                          <w:color w:val="FF0000"/>
                          <w:lang w:bidi="fa-IR"/>
                        </w:rPr>
                        <w:t xml:space="preserve">A </w:t>
                      </w:r>
                      <w:r w:rsidRPr="00F039E1">
                        <w:rPr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color w:val="FF0000"/>
                          <w:lang w:bidi="fa-IR"/>
                        </w:rPr>
                        <w:t xml:space="preserve"> R1 </w:t>
                      </w:r>
                      <w:r w:rsidRPr="00F039E1">
                        <w:rPr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color w:val="FF0000"/>
                          <w:lang w:bidi="fa-IR"/>
                        </w:rPr>
                        <w:t xml:space="preserve"> R2 </w:t>
                      </w:r>
                      <w:r w:rsidRPr="00F039E1">
                        <w:rPr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color w:val="FF0000"/>
                          <w:lang w:bidi="fa-IR"/>
                        </w:rPr>
                        <w:t xml:space="preserve"> R3 </w:t>
                      </w:r>
                      <w:r w:rsidRPr="00F039E1">
                        <w:rPr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color w:val="FF0000"/>
                          <w:lang w:bidi="fa-IR"/>
                        </w:rPr>
                        <w:t xml:space="preserve"> R4 </w:t>
                      </w:r>
                      <w:r w:rsidRPr="00F039E1">
                        <w:rPr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color w:val="FF0000"/>
                          <w:lang w:bidi="fa-IR"/>
                        </w:rPr>
                        <w:t xml:space="preserve"> R5 </w:t>
                      </w:r>
                      <w:r w:rsidRPr="00F039E1">
                        <w:rPr>
                          <w:color w:val="FF0000"/>
                          <w:lang w:bidi="fa-IR"/>
                        </w:rPr>
                        <w:sym w:font="Wingdings" w:char="F0E0"/>
                      </w:r>
                      <w:r w:rsidRPr="00F039E1">
                        <w:rPr>
                          <w:color w:val="FF0000"/>
                          <w:lang w:bidi="fa-IR"/>
                        </w:rPr>
                        <w:t xml:space="preserve"> B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 w:rsidR="00735AAD">
        <w:rPr>
          <w:rFonts w:cs="B Nazanin" w:hint="cs"/>
          <w:rtl/>
          <w:lang w:bidi="fa-IR"/>
        </w:rPr>
        <w:t>ج</w:t>
      </w:r>
      <w:r w:rsidR="00576844">
        <w:rPr>
          <w:rFonts w:cs="B Nazanin" w:hint="cs"/>
          <w:rtl/>
          <w:lang w:bidi="fa-IR"/>
        </w:rPr>
        <w:t xml:space="preserve">) </w:t>
      </w:r>
      <w:r w:rsidR="00BD2983">
        <w:rPr>
          <w:rFonts w:cs="B Nazanin" w:hint="cs"/>
          <w:rtl/>
          <w:lang w:bidi="fa-IR"/>
        </w:rPr>
        <w:t xml:space="preserve">حال فرض کنید، </w:t>
      </w:r>
      <w:r w:rsidR="003A64FB">
        <w:rPr>
          <w:rFonts w:cs="B Nazanin" w:hint="cs"/>
          <w:rtl/>
          <w:lang w:bidi="fa-IR"/>
        </w:rPr>
        <w:t xml:space="preserve">متخصصین امنیت شبکه نسبت به </w:t>
      </w:r>
      <w:r w:rsidR="004247D5">
        <w:rPr>
          <w:rFonts w:cs="B Nazanin" w:hint="cs"/>
          <w:rtl/>
          <w:lang w:bidi="fa-IR"/>
        </w:rPr>
        <w:t>لورفتن</w:t>
      </w:r>
      <w:r w:rsidR="003A64FB">
        <w:rPr>
          <w:rFonts w:cs="B Nazanin" w:hint="cs"/>
          <w:rtl/>
          <w:lang w:bidi="fa-IR"/>
        </w:rPr>
        <w:t xml:space="preserve"> </w:t>
      </w:r>
      <w:r w:rsidR="00AF28D7">
        <w:rPr>
          <w:rFonts w:cs="B Nazanin" w:hint="cs"/>
          <w:rtl/>
          <w:lang w:bidi="fa-IR"/>
        </w:rPr>
        <w:t xml:space="preserve">و تاخیر ارسال </w:t>
      </w:r>
      <w:r w:rsidR="003A64FB">
        <w:rPr>
          <w:rFonts w:cs="B Nazanin" w:hint="cs"/>
          <w:rtl/>
          <w:lang w:bidi="fa-IR"/>
        </w:rPr>
        <w:t>برخی اطلاعات جابجا شده روی شبکه در هفته‌های اخیر هشدار داده‌اند و لذا</w:t>
      </w:r>
      <w:r w:rsidR="004247D5">
        <w:rPr>
          <w:rFonts w:cs="B Nazanin" w:hint="cs"/>
          <w:rtl/>
          <w:lang w:bidi="fa-IR"/>
        </w:rPr>
        <w:t xml:space="preserve"> با توجه به محتوای امنیتی بسته گفته شده درسوال ۱</w:t>
      </w:r>
      <w:r w:rsidR="003A64FB">
        <w:rPr>
          <w:rFonts w:cs="B Nazanin" w:hint="cs"/>
          <w:rtl/>
          <w:lang w:bidi="fa-IR"/>
        </w:rPr>
        <w:t xml:space="preserve"> می‌خواهند</w:t>
      </w:r>
      <w:r w:rsidR="009C798A">
        <w:rPr>
          <w:rFonts w:cs="B Nazanin" w:hint="cs"/>
          <w:rtl/>
          <w:lang w:bidi="fa-IR"/>
        </w:rPr>
        <w:t xml:space="preserve"> با استفاده از آپشن اختی</w:t>
      </w:r>
      <w:r w:rsidR="004247D5">
        <w:rPr>
          <w:rFonts w:cs="B Nazanin" w:hint="cs"/>
          <w:rtl/>
          <w:lang w:bidi="fa-IR"/>
        </w:rPr>
        <w:t xml:space="preserve">اری </w:t>
      </w:r>
      <w:r w:rsidR="004247D5">
        <w:rPr>
          <w:rFonts w:cs="B Nazanin"/>
          <w:lang w:bidi="fa-IR"/>
        </w:rPr>
        <w:t>Loose Source Route</w:t>
      </w:r>
      <w:r w:rsidR="003A64FB">
        <w:rPr>
          <w:rFonts w:cs="B Nazanin" w:hint="cs"/>
          <w:rtl/>
          <w:lang w:bidi="fa-IR"/>
        </w:rPr>
        <w:t xml:space="preserve"> </w:t>
      </w:r>
      <w:r w:rsidR="00EA3725">
        <w:rPr>
          <w:rFonts w:cs="B Nazanin" w:hint="cs"/>
          <w:rtl/>
          <w:lang w:bidi="fa-IR"/>
        </w:rPr>
        <w:t xml:space="preserve">حتما </w:t>
      </w:r>
      <w:r w:rsidR="003A64FB">
        <w:rPr>
          <w:rFonts w:cs="B Nazanin" w:hint="cs"/>
          <w:rtl/>
          <w:lang w:bidi="fa-IR"/>
        </w:rPr>
        <w:t xml:space="preserve">از مسیریاب‌هایی که توسط </w:t>
      </w:r>
      <w:r w:rsidR="003A64FB">
        <w:rPr>
          <w:rFonts w:cs="B Nazanin"/>
          <w:lang w:bidi="fa-IR"/>
        </w:rPr>
        <w:t>ISP</w:t>
      </w:r>
      <w:r w:rsidR="003A64FB">
        <w:rPr>
          <w:rFonts w:cs="B Nazanin" w:hint="cs"/>
          <w:rtl/>
          <w:lang w:bidi="fa-IR"/>
        </w:rPr>
        <w:t xml:space="preserve">های </w:t>
      </w:r>
      <w:r w:rsidR="004247D5">
        <w:rPr>
          <w:rFonts w:cs="B Nazanin" w:hint="cs"/>
          <w:rtl/>
          <w:lang w:bidi="fa-IR"/>
        </w:rPr>
        <w:t>خارجی</w:t>
      </w:r>
      <w:r w:rsidR="003A64FB">
        <w:rPr>
          <w:rFonts w:cs="B Nazanin" w:hint="cs"/>
          <w:rtl/>
          <w:lang w:bidi="fa-IR"/>
        </w:rPr>
        <w:t xml:space="preserve"> مدیریت می‌شو</w:t>
      </w:r>
      <w:r w:rsidR="004247D5">
        <w:rPr>
          <w:rFonts w:cs="B Nazanin" w:hint="cs"/>
          <w:rtl/>
          <w:lang w:bidi="fa-IR"/>
        </w:rPr>
        <w:t>ن</w:t>
      </w:r>
      <w:r w:rsidR="003A64FB">
        <w:rPr>
          <w:rFonts w:cs="B Nazanin" w:hint="cs"/>
          <w:rtl/>
          <w:lang w:bidi="fa-IR"/>
        </w:rPr>
        <w:t>د اجتناب کنند.</w:t>
      </w:r>
      <w:r w:rsidR="00DD2469">
        <w:rPr>
          <w:rFonts w:cs="B Nazanin" w:hint="cs"/>
          <w:rtl/>
          <w:lang w:bidi="fa-IR"/>
        </w:rPr>
        <w:t xml:space="preserve"> </w:t>
      </w:r>
      <w:r w:rsidR="004247D5">
        <w:rPr>
          <w:rFonts w:cs="B Nazanin" w:hint="cs"/>
          <w:rtl/>
          <w:lang w:bidi="fa-IR"/>
        </w:rPr>
        <w:t xml:space="preserve">چنانچه </w:t>
      </w:r>
      <w:r w:rsidR="00110C94">
        <w:rPr>
          <w:rFonts w:cs="B Nazanin" w:hint="cs"/>
          <w:rtl/>
          <w:lang w:bidi="fa-IR"/>
        </w:rPr>
        <w:t xml:space="preserve">تنها </w:t>
      </w:r>
      <w:r w:rsidR="004247D5">
        <w:rPr>
          <w:rFonts w:cs="B Nazanin" w:hint="cs"/>
          <w:rtl/>
          <w:lang w:bidi="fa-IR"/>
        </w:rPr>
        <w:t xml:space="preserve">مسیریاب </w:t>
      </w:r>
      <w:r w:rsidR="004247D5">
        <w:rPr>
          <w:rFonts w:cs="B Nazanin"/>
          <w:lang w:bidi="fa-IR"/>
        </w:rPr>
        <w:t>R6</w:t>
      </w:r>
      <w:r w:rsidR="004247D5">
        <w:rPr>
          <w:rFonts w:cs="B Nazanin" w:hint="cs"/>
          <w:rtl/>
          <w:lang w:bidi="fa-IR"/>
        </w:rPr>
        <w:t xml:space="preserve"> متعلق به شبکه یک </w:t>
      </w:r>
      <w:r w:rsidR="004247D5">
        <w:rPr>
          <w:rFonts w:cs="B Nazanin"/>
          <w:lang w:bidi="fa-IR"/>
        </w:rPr>
        <w:t>ISP</w:t>
      </w:r>
      <w:r w:rsidR="004247D5">
        <w:rPr>
          <w:rFonts w:cs="B Nazanin" w:hint="cs"/>
          <w:rtl/>
          <w:lang w:bidi="fa-IR"/>
        </w:rPr>
        <w:t xml:space="preserve"> خارجی باشد، کوتاهترین مسیری که این بسته بتواند بدون نگرانی امنیتی از مبدا به مقصد برسد چه مسیری است؟ (دنباله مسیریاب‌هایی که برای رسیدن به مقصد از آنها عبور می‌کند)</w:t>
      </w:r>
      <w:r w:rsidR="00C616FF">
        <w:rPr>
          <w:rFonts w:cs="B Nazanin" w:hint="cs"/>
          <w:rtl/>
          <w:lang w:bidi="fa-IR"/>
        </w:rPr>
        <w:t xml:space="preserve">. </w:t>
      </w:r>
    </w:p>
    <w:p w14:paraId="1AA87785" w14:textId="77777777" w:rsidR="00BA77DB" w:rsidRDefault="00BA77DB">
      <w:pPr>
        <w:rPr>
          <w:rFonts w:cs="B Nazanin"/>
          <w:lang w:bidi="fa-IR"/>
        </w:rPr>
      </w:pPr>
      <w:r>
        <w:rPr>
          <w:rFonts w:cs="B Nazanin"/>
          <w:lang w:bidi="fa-IR"/>
        </w:rPr>
        <w:br w:type="page"/>
      </w:r>
    </w:p>
    <w:p w14:paraId="57362832" w14:textId="7177C409" w:rsidR="004A5AC7" w:rsidRDefault="004A5AC7" w:rsidP="00BA77DB">
      <w:pPr>
        <w:bidi/>
        <w:spacing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lastRenderedPageBreak/>
        <w:t xml:space="preserve">د) </w:t>
      </w:r>
      <w:r w:rsidR="00345C22">
        <w:rPr>
          <w:rFonts w:cs="B Nazanin" w:hint="cs"/>
          <w:rtl/>
          <w:lang w:bidi="fa-IR"/>
        </w:rPr>
        <w:t>با توجه</w:t>
      </w:r>
      <w:r w:rsidR="00110C94">
        <w:rPr>
          <w:rFonts w:cs="B Nazanin" w:hint="cs"/>
          <w:rtl/>
          <w:lang w:bidi="fa-IR"/>
        </w:rPr>
        <w:t xml:space="preserve"> </w:t>
      </w:r>
      <w:r w:rsidR="00345C22">
        <w:rPr>
          <w:rFonts w:cs="B Nazanin" w:hint="cs"/>
          <w:rtl/>
          <w:lang w:bidi="fa-IR"/>
        </w:rPr>
        <w:t>به مسائل</w:t>
      </w:r>
      <w:r w:rsidR="00110C94">
        <w:rPr>
          <w:rFonts w:cs="B Nazanin" w:hint="cs"/>
          <w:rtl/>
          <w:lang w:bidi="fa-IR"/>
        </w:rPr>
        <w:t xml:space="preserve"> امنیتی، حداقل </w:t>
      </w:r>
      <w:r w:rsidR="00233485">
        <w:rPr>
          <w:rFonts w:cs="B Nazanin" w:hint="cs"/>
          <w:rtl/>
          <w:lang w:bidi="fa-IR"/>
        </w:rPr>
        <w:t xml:space="preserve">آدرس </w:t>
      </w:r>
      <w:r w:rsidR="00110C94">
        <w:rPr>
          <w:rFonts w:cs="B Nazanin" w:hint="cs"/>
          <w:rtl/>
          <w:lang w:bidi="fa-IR"/>
        </w:rPr>
        <w:t xml:space="preserve">چه </w:t>
      </w:r>
      <w:r w:rsidR="00233485">
        <w:rPr>
          <w:rFonts w:cs="B Nazanin" w:hint="cs"/>
          <w:rtl/>
          <w:lang w:bidi="fa-IR"/>
        </w:rPr>
        <w:t>گره</w:t>
      </w:r>
      <w:r w:rsidR="00110C94">
        <w:rPr>
          <w:rFonts w:cs="B Nazanin" w:hint="cs"/>
          <w:rtl/>
          <w:lang w:bidi="fa-IR"/>
        </w:rPr>
        <w:t>‌هایی</w:t>
      </w:r>
      <w:r w:rsidR="00EA3725">
        <w:rPr>
          <w:rFonts w:cs="B Nazanin" w:hint="cs"/>
          <w:rtl/>
          <w:lang w:bidi="fa-IR"/>
        </w:rPr>
        <w:t xml:space="preserve"> باید</w:t>
      </w:r>
      <w:r w:rsidR="00110C94">
        <w:rPr>
          <w:rFonts w:cs="B Nazanin" w:hint="cs"/>
          <w:rtl/>
          <w:lang w:bidi="fa-IR"/>
        </w:rPr>
        <w:t xml:space="preserve"> در لیست آدرس‌های</w:t>
      </w:r>
      <w:r w:rsidR="00EA3725">
        <w:rPr>
          <w:rFonts w:cs="B Nazanin" w:hint="cs"/>
          <w:rtl/>
          <w:lang w:bidi="fa-IR"/>
        </w:rPr>
        <w:t xml:space="preserve"> مشخص‌شده در</w:t>
      </w:r>
      <w:r w:rsidR="00110C94">
        <w:rPr>
          <w:rFonts w:cs="B Nazanin" w:hint="cs"/>
          <w:rtl/>
          <w:lang w:bidi="fa-IR"/>
        </w:rPr>
        <w:t xml:space="preserve"> آپشن </w:t>
      </w:r>
      <w:r w:rsidR="00110C94">
        <w:rPr>
          <w:rFonts w:cs="B Nazanin"/>
          <w:lang w:bidi="fa-IR"/>
        </w:rPr>
        <w:t>Loose Source Route</w:t>
      </w:r>
      <w:r w:rsidR="00110C94">
        <w:rPr>
          <w:rFonts w:cs="B Nazanin" w:hint="cs"/>
          <w:rtl/>
          <w:lang w:bidi="fa-IR"/>
        </w:rPr>
        <w:t xml:space="preserve"> </w:t>
      </w:r>
      <w:r w:rsidR="00EA3725">
        <w:rPr>
          <w:rFonts w:cs="B Nazanin" w:hint="cs"/>
          <w:rtl/>
          <w:lang w:bidi="fa-IR"/>
        </w:rPr>
        <w:t>قرار بگیر</w:t>
      </w:r>
      <w:r w:rsidR="00110C94">
        <w:rPr>
          <w:rFonts w:cs="B Nazanin" w:hint="cs"/>
          <w:rtl/>
          <w:lang w:bidi="fa-IR"/>
        </w:rPr>
        <w:t>د؟</w:t>
      </w:r>
      <w:r w:rsidR="00B46C2C">
        <w:rPr>
          <w:rFonts w:cs="B Nazanin" w:hint="cs"/>
          <w:rtl/>
          <w:lang w:bidi="fa-IR"/>
        </w:rPr>
        <w:t xml:space="preserve"> (</w:t>
      </w:r>
      <w:r w:rsidR="00345C22">
        <w:rPr>
          <w:rFonts w:cs="B Nazanin" w:hint="cs"/>
          <w:rtl/>
          <w:lang w:bidi="fa-IR"/>
        </w:rPr>
        <w:t>در صورت وجود</w:t>
      </w:r>
      <w:r w:rsidR="00B46C2C">
        <w:rPr>
          <w:rFonts w:cs="B Nazanin" w:hint="cs"/>
          <w:rtl/>
          <w:lang w:bidi="fa-IR"/>
        </w:rPr>
        <w:t xml:space="preserve"> چند انتخاب با تعداد گره‌های برابر</w:t>
      </w:r>
      <w:r w:rsidR="00345C22">
        <w:rPr>
          <w:rFonts w:cs="B Nazanin" w:hint="cs"/>
          <w:rtl/>
          <w:lang w:bidi="fa-IR"/>
        </w:rPr>
        <w:t>،</w:t>
      </w:r>
      <w:r w:rsidR="00B46C2C">
        <w:rPr>
          <w:rFonts w:cs="B Nazanin" w:hint="cs"/>
          <w:rtl/>
          <w:lang w:bidi="fa-IR"/>
        </w:rPr>
        <w:t xml:space="preserve"> انتخابی که تعداد بیشتری مسیریاب با شماره زوج دارد را در نظر بگیرید).</w:t>
      </w:r>
    </w:p>
    <w:p w14:paraId="2AC9CFA3" w14:textId="3EE54085" w:rsidR="00110C94" w:rsidRDefault="00110C94" w:rsidP="00110C94">
      <w:pPr>
        <w:bidi/>
        <w:spacing w:after="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16B09034" wp14:editId="0623D6D5">
                <wp:simplePos x="0" y="0"/>
                <wp:positionH relativeFrom="margin">
                  <wp:align>center</wp:align>
                </wp:positionH>
                <wp:positionV relativeFrom="paragraph">
                  <wp:posOffset>47625</wp:posOffset>
                </wp:positionV>
                <wp:extent cx="5838825" cy="502920"/>
                <wp:effectExtent l="0" t="0" r="15875" b="17780"/>
                <wp:wrapTopAndBottom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38825" cy="5029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B333A0" w14:textId="2629844E" w:rsidR="00C616FF" w:rsidRPr="00AF28D7" w:rsidRDefault="00F039E1" w:rsidP="00F039E1">
                            <w:pPr>
                              <w:jc w:val="center"/>
                              <w:rPr>
                                <w:color w:val="FF0000"/>
                                <w:lang w:bidi="fa-IR"/>
                              </w:rPr>
                            </w:pPr>
                            <w:r>
                              <w:rPr>
                                <w:color w:val="FF0000"/>
                                <w:lang w:bidi="fa-IR"/>
                              </w:rPr>
                              <w:t xml:space="preserve">R1, </w:t>
                            </w:r>
                            <w:r w:rsidR="001A2BAD">
                              <w:rPr>
                                <w:color w:val="FF0000"/>
                                <w:lang w:bidi="fa-IR"/>
                              </w:rPr>
                              <w:t xml:space="preserve">R2, </w:t>
                            </w:r>
                            <w:r>
                              <w:rPr>
                                <w:color w:val="FF0000"/>
                                <w:lang w:bidi="fa-IR"/>
                              </w:rPr>
                              <w:t>R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B09034" id="Rectangle 7" o:spid="_x0000_s1029" style="position:absolute;left:0;text-align:left;margin-left:0;margin-top:3.75pt;width:459.75pt;height:39.6pt;z-index:2517370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" filled="f" strokecolor="black [3213]" strokeweight="1.25pt">
                <v:stroke endcap="round"/>
                <v:textbox>
                  <w:txbxContent>
                    <w:p w14:paraId="62B333A0" w14:textId="2629844E" w:rsidR="00C616FF" w:rsidRPr="00AF28D7" w:rsidRDefault="00F039E1" w:rsidP="00F039E1">
                      <w:pPr>
                        <w:jc w:val="center"/>
                        <w:rPr>
                          <w:color w:val="FF0000"/>
                          <w:lang w:bidi="fa-IR"/>
                        </w:rPr>
                      </w:pPr>
                      <w:r>
                        <w:rPr>
                          <w:color w:val="FF0000"/>
                          <w:lang w:bidi="fa-IR"/>
                        </w:rPr>
                        <w:t xml:space="preserve">R1, </w:t>
                      </w:r>
                      <w:r w:rsidR="001A2BAD">
                        <w:rPr>
                          <w:color w:val="FF0000"/>
                          <w:lang w:bidi="fa-IR"/>
                        </w:rPr>
                        <w:t xml:space="preserve">R2, </w:t>
                      </w:r>
                      <w:r>
                        <w:rPr>
                          <w:color w:val="FF0000"/>
                          <w:lang w:bidi="fa-IR"/>
                        </w:rPr>
                        <w:t>R4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</w:p>
    <w:p w14:paraId="07A3BA2D" w14:textId="2D376C52" w:rsidR="00110C94" w:rsidRPr="00F76953" w:rsidRDefault="00110C94" w:rsidP="00110C94">
      <w:pPr>
        <w:bidi/>
        <w:spacing w:after="0"/>
        <w:jc w:val="both"/>
        <w:rPr>
          <w:rFonts w:cs="B Nazanin"/>
          <w:lang w:bidi="fa-IR"/>
        </w:rPr>
      </w:pPr>
    </w:p>
    <w:p w14:paraId="503A9C49" w14:textId="33C35EA6" w:rsidR="004247D5" w:rsidRDefault="004247D5" w:rsidP="004247D5">
      <w:pPr>
        <w:bidi/>
        <w:spacing w:after="0" w:line="240" w:lineRule="auto"/>
        <w:jc w:val="both"/>
        <w:rPr>
          <w:rFonts w:cs="B Nazanin"/>
          <w:rtl/>
          <w:lang w:bidi="fa-IR"/>
        </w:rPr>
      </w:pPr>
    </w:p>
    <w:tbl>
      <w:tblPr>
        <w:tblStyle w:val="TableGrid"/>
        <w:tblpPr w:leftFromText="180" w:rightFromText="180" w:vertAnchor="text" w:horzAnchor="margin" w:tblpY="720"/>
        <w:bidiVisual/>
        <w:tblW w:w="9107" w:type="dxa"/>
        <w:tblLook w:val="04A0" w:firstRow="1" w:lastRow="0" w:firstColumn="1" w:lastColumn="0" w:noHBand="0" w:noVBand="1"/>
      </w:tblPr>
      <w:tblGrid>
        <w:gridCol w:w="2273"/>
        <w:gridCol w:w="2273"/>
        <w:gridCol w:w="2265"/>
        <w:gridCol w:w="2296"/>
      </w:tblGrid>
      <w:tr w:rsidR="003B1AC1" w14:paraId="42FC265B" w14:textId="77777777" w:rsidTr="003B1AC1">
        <w:tc>
          <w:tcPr>
            <w:tcW w:w="2273" w:type="dxa"/>
            <w:shd w:val="clear" w:color="auto" w:fill="FFFF00"/>
          </w:tcPr>
          <w:p w14:paraId="561AD5B2" w14:textId="407D9850" w:rsidR="003B1AC1" w:rsidRDefault="003B1AC1" w:rsidP="00B62FFE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Pointer = </w:t>
            </w:r>
            <w:r w:rsidR="001A2BAD" w:rsidRPr="001A2BAD">
              <w:rPr>
                <w:rFonts w:cs="B Nazanin"/>
                <w:color w:val="FF0000"/>
                <w:lang w:bidi="fa-IR"/>
              </w:rPr>
              <w:t>4</w:t>
            </w:r>
          </w:p>
        </w:tc>
        <w:tc>
          <w:tcPr>
            <w:tcW w:w="2273" w:type="dxa"/>
            <w:shd w:val="clear" w:color="auto" w:fill="FFFF00"/>
          </w:tcPr>
          <w:p w14:paraId="5E84FE21" w14:textId="21BF79D7" w:rsidR="003B1AC1" w:rsidRPr="00B46C2C" w:rsidRDefault="003B1AC1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Length = </w:t>
            </w:r>
            <w:r w:rsidR="001A2BAD" w:rsidRPr="001A2BAD">
              <w:rPr>
                <w:rFonts w:cs="B Nazanin"/>
                <w:color w:val="FF0000"/>
                <w:lang w:bidi="fa-IR"/>
              </w:rPr>
              <w:t>15</w:t>
            </w:r>
          </w:p>
        </w:tc>
        <w:tc>
          <w:tcPr>
            <w:tcW w:w="2265" w:type="dxa"/>
            <w:shd w:val="clear" w:color="auto" w:fill="FFFF00"/>
          </w:tcPr>
          <w:p w14:paraId="2F162A7B" w14:textId="77777777" w:rsidR="003B1AC1" w:rsidRDefault="003B1AC1" w:rsidP="003B1AC1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Code = 1000011</w:t>
            </w:r>
          </w:p>
        </w:tc>
        <w:tc>
          <w:tcPr>
            <w:tcW w:w="2296" w:type="dxa"/>
            <w:tcBorders>
              <w:top w:val="nil"/>
              <w:right w:val="nil"/>
            </w:tcBorders>
          </w:tcPr>
          <w:p w14:paraId="00687925" w14:textId="77777777" w:rsidR="003B1AC1" w:rsidRDefault="003B1AC1" w:rsidP="003B1AC1">
            <w:pPr>
              <w:bidi/>
              <w:rPr>
                <w:rFonts w:cs="B Nazanin"/>
                <w:rtl/>
                <w:lang w:bidi="fa-IR"/>
              </w:rPr>
            </w:pPr>
          </w:p>
        </w:tc>
      </w:tr>
      <w:tr w:rsidR="003B1AC1" w14:paraId="7BB9FF8F" w14:textId="77777777" w:rsidTr="003B1AC1">
        <w:trPr>
          <w:trHeight w:val="368"/>
        </w:trPr>
        <w:tc>
          <w:tcPr>
            <w:tcW w:w="9107" w:type="dxa"/>
            <w:gridSpan w:val="4"/>
            <w:shd w:val="clear" w:color="auto" w:fill="F39D86" w:themeFill="accent1" w:themeFillTint="66"/>
          </w:tcPr>
          <w:p w14:paraId="5E584773" w14:textId="5ED41A1B" w:rsidR="003B1AC1" w:rsidRPr="00B46C2C" w:rsidRDefault="003B1AC1" w:rsidP="00B62FFE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First IP Address = </w:t>
            </w:r>
            <w:r w:rsidR="001A2BAD" w:rsidRPr="001A2BAD">
              <w:rPr>
                <w:rFonts w:cs="B Nazanin"/>
                <w:color w:val="FF0000"/>
                <w:lang w:bidi="fa-IR"/>
              </w:rPr>
              <w:t>80.0.0.2</w:t>
            </w:r>
          </w:p>
        </w:tc>
      </w:tr>
      <w:tr w:rsidR="003B1AC1" w14:paraId="491563D9" w14:textId="77777777" w:rsidTr="003B1AC1">
        <w:trPr>
          <w:trHeight w:val="350"/>
        </w:trPr>
        <w:tc>
          <w:tcPr>
            <w:tcW w:w="9107" w:type="dxa"/>
            <w:gridSpan w:val="4"/>
            <w:shd w:val="clear" w:color="auto" w:fill="F9CEC2" w:themeFill="accent1" w:themeFillTint="33"/>
          </w:tcPr>
          <w:p w14:paraId="298E09A9" w14:textId="700665D5" w:rsidR="003B1AC1" w:rsidRDefault="003B1AC1" w:rsidP="00B62FFE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Second IP Address = </w:t>
            </w:r>
            <w:r w:rsidR="001A2BAD" w:rsidRPr="001A2BAD">
              <w:rPr>
                <w:rFonts w:cs="B Nazanin"/>
                <w:color w:val="FF0000"/>
                <w:lang w:bidi="fa-IR"/>
              </w:rPr>
              <w:t>20.0.0.3</w:t>
            </w:r>
          </w:p>
        </w:tc>
      </w:tr>
      <w:tr w:rsidR="003B1AC1" w14:paraId="3EF61EFA" w14:textId="77777777" w:rsidTr="003B1AC1">
        <w:trPr>
          <w:trHeight w:val="341"/>
        </w:trPr>
        <w:tc>
          <w:tcPr>
            <w:tcW w:w="9107" w:type="dxa"/>
            <w:gridSpan w:val="4"/>
            <w:shd w:val="clear" w:color="auto" w:fill="F39D86" w:themeFill="accent1" w:themeFillTint="66"/>
          </w:tcPr>
          <w:p w14:paraId="54A4524C" w14:textId="013527D2" w:rsidR="003B1AC1" w:rsidRPr="00427A1C" w:rsidRDefault="003B1AC1" w:rsidP="00B62FFE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Third IP Address </w:t>
            </w:r>
            <w:proofErr w:type="gramStart"/>
            <w:r>
              <w:rPr>
                <w:rFonts w:cs="B Nazanin"/>
                <w:lang w:bidi="fa-IR"/>
              </w:rPr>
              <w:t xml:space="preserve">= </w:t>
            </w:r>
            <w:r>
              <w:rPr>
                <w:rFonts w:cs="B Nazanin" w:hint="cs"/>
                <w:rtl/>
                <w:lang w:bidi="fa-IR"/>
              </w:rPr>
              <w:t xml:space="preserve"> </w:t>
            </w:r>
            <w:r w:rsidR="001A2BAD">
              <w:rPr>
                <w:rFonts w:cs="B Nazanin"/>
                <w:color w:val="FF0000"/>
                <w:lang w:bidi="fa-IR"/>
              </w:rPr>
              <w:t>40</w:t>
            </w:r>
            <w:proofErr w:type="gramEnd"/>
            <w:r w:rsidR="001A2BAD">
              <w:rPr>
                <w:rFonts w:cs="B Nazanin"/>
                <w:color w:val="FF0000"/>
                <w:lang w:bidi="fa-IR"/>
              </w:rPr>
              <w:t>.0.0.3</w:t>
            </w:r>
          </w:p>
        </w:tc>
      </w:tr>
      <w:tr w:rsidR="003B1AC1" w14:paraId="78AB2ED5" w14:textId="77777777" w:rsidTr="003B1AC1">
        <w:trPr>
          <w:trHeight w:val="350"/>
        </w:trPr>
        <w:tc>
          <w:tcPr>
            <w:tcW w:w="9107" w:type="dxa"/>
            <w:gridSpan w:val="4"/>
            <w:shd w:val="clear" w:color="auto" w:fill="F9CEC2" w:themeFill="accent1" w:themeFillTint="33"/>
          </w:tcPr>
          <w:p w14:paraId="030F2FD8" w14:textId="0CBE5B05" w:rsidR="003B1AC1" w:rsidRDefault="003B1AC1" w:rsidP="00B62FFE">
            <w:pPr>
              <w:jc w:val="center"/>
              <w:rPr>
                <w:rFonts w:cs="B Nazanin"/>
                <w:noProof/>
                <w:rtl/>
              </w:rPr>
            </w:pPr>
            <w:r>
              <w:rPr>
                <w:rFonts w:cs="B Nazanin"/>
                <w:lang w:bidi="fa-IR"/>
              </w:rPr>
              <w:t xml:space="preserve">Fourth IP Address = </w:t>
            </w:r>
            <w:r>
              <w:rPr>
                <w:rFonts w:cs="B Nazanin" w:hint="cs"/>
                <w:rtl/>
                <w:lang w:bidi="fa-IR"/>
              </w:rPr>
              <w:t xml:space="preserve"> </w:t>
            </w:r>
            <w:r w:rsidR="001A2BAD" w:rsidRPr="001A2BAD">
              <w:rPr>
                <w:rFonts w:cs="B Nazanin" w:hint="cs"/>
                <w:color w:val="FF0000"/>
                <w:rtl/>
                <w:lang w:bidi="fa-IR"/>
              </w:rPr>
              <w:t xml:space="preserve"> </w:t>
            </w:r>
            <w:r w:rsidR="001A2BAD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</w:p>
        </w:tc>
      </w:tr>
      <w:tr w:rsidR="003B1AC1" w14:paraId="1557E988" w14:textId="77777777" w:rsidTr="003B1AC1">
        <w:trPr>
          <w:trHeight w:val="350"/>
        </w:trPr>
        <w:tc>
          <w:tcPr>
            <w:tcW w:w="9107" w:type="dxa"/>
            <w:gridSpan w:val="4"/>
            <w:shd w:val="clear" w:color="auto" w:fill="F39D86" w:themeFill="accent1" w:themeFillTint="66"/>
          </w:tcPr>
          <w:p w14:paraId="5A309884" w14:textId="5EBC9CE4" w:rsidR="003B1AC1" w:rsidRDefault="003B1AC1" w:rsidP="00B62FFE">
            <w:pPr>
              <w:jc w:val="center"/>
              <w:rPr>
                <w:rFonts w:cs="B Nazanin"/>
                <w:noProof/>
                <w:rtl/>
              </w:rPr>
            </w:pPr>
            <w:r>
              <w:rPr>
                <w:rFonts w:cs="B Nazanin"/>
                <w:lang w:bidi="fa-IR"/>
              </w:rPr>
              <w:t xml:space="preserve">Fifth IP Address = </w:t>
            </w:r>
            <w:r>
              <w:rPr>
                <w:rFonts w:cs="B Nazanin" w:hint="cs"/>
                <w:rtl/>
                <w:lang w:bidi="fa-IR"/>
              </w:rPr>
              <w:t xml:space="preserve"> </w:t>
            </w:r>
            <w:r w:rsidR="001A2BAD" w:rsidRPr="001A2BAD">
              <w:rPr>
                <w:rFonts w:cs="B Nazanin" w:hint="cs"/>
                <w:color w:val="FF0000"/>
                <w:rtl/>
                <w:lang w:bidi="fa-IR"/>
              </w:rPr>
              <w:t xml:space="preserve"> </w:t>
            </w:r>
            <w:r w:rsidR="001A2BAD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</w:p>
        </w:tc>
      </w:tr>
      <w:tr w:rsidR="003B1AC1" w14:paraId="5ED1494C" w14:textId="77777777" w:rsidTr="003B1AC1">
        <w:trPr>
          <w:trHeight w:val="341"/>
        </w:trPr>
        <w:tc>
          <w:tcPr>
            <w:tcW w:w="9107" w:type="dxa"/>
            <w:gridSpan w:val="4"/>
            <w:shd w:val="clear" w:color="auto" w:fill="F9CEC2" w:themeFill="accent1" w:themeFillTint="33"/>
          </w:tcPr>
          <w:p w14:paraId="68A6B742" w14:textId="2585BE21" w:rsidR="003B1AC1" w:rsidRPr="00B46C2C" w:rsidRDefault="001A2BAD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  <w:r>
              <w:rPr>
                <w:rFonts w:cs="B Nazanin"/>
                <w:lang w:bidi="fa-IR"/>
              </w:rPr>
              <w:t xml:space="preserve"> </w:t>
            </w:r>
            <w:r w:rsidR="003B1AC1">
              <w:rPr>
                <w:rFonts w:cs="B Nazanin"/>
                <w:lang w:bidi="fa-IR"/>
              </w:rPr>
              <w:t xml:space="preserve">Last IP Address = </w:t>
            </w:r>
          </w:p>
        </w:tc>
      </w:tr>
    </w:tbl>
    <w:p w14:paraId="03D8DD83" w14:textId="77777777" w:rsidR="003B1AC1" w:rsidRDefault="00AE1754" w:rsidP="003B1AC1">
      <w:pPr>
        <w:bidi/>
        <w:spacing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 xml:space="preserve">ه) با توجه به فرمت آپشن اختیاری </w:t>
      </w:r>
      <w:r>
        <w:rPr>
          <w:rFonts w:cs="B Nazanin"/>
          <w:lang w:bidi="fa-IR"/>
        </w:rPr>
        <w:t>Loose Source Route</w:t>
      </w:r>
      <w:r>
        <w:rPr>
          <w:rFonts w:cs="B Nazanin" w:hint="cs"/>
          <w:rtl/>
          <w:lang w:bidi="fa-IR"/>
        </w:rPr>
        <w:t xml:space="preserve"> </w:t>
      </w:r>
      <w:r w:rsidR="00345C22">
        <w:rPr>
          <w:rFonts w:cs="B Nazanin" w:hint="cs"/>
          <w:rtl/>
          <w:lang w:bidi="fa-IR"/>
        </w:rPr>
        <w:t>در شکل زیر</w:t>
      </w:r>
      <w:r>
        <w:rPr>
          <w:rFonts w:cs="B Nazanin" w:hint="cs"/>
          <w:rtl/>
          <w:lang w:bidi="fa-IR"/>
        </w:rPr>
        <w:t>، فیلدهای این آپشن را روی شکل تکمیل کنید.</w:t>
      </w:r>
      <w:r w:rsidR="0018757E">
        <w:rPr>
          <w:rFonts w:cs="B Nazanin" w:hint="cs"/>
          <w:rtl/>
          <w:lang w:bidi="fa-IR"/>
        </w:rPr>
        <w:t xml:space="preserve"> اگر برخی </w:t>
      </w:r>
    </w:p>
    <w:p w14:paraId="01EB84F2" w14:textId="05733D89" w:rsidR="003B1AC1" w:rsidRDefault="0018757E" w:rsidP="00B62FFE">
      <w:pPr>
        <w:bidi/>
        <w:spacing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 xml:space="preserve">از آدرس‌های </w:t>
      </w:r>
      <w:r>
        <w:rPr>
          <w:rFonts w:cs="B Nazanin"/>
          <w:lang w:bidi="fa-IR"/>
        </w:rPr>
        <w:t>IP</w:t>
      </w:r>
      <w:r>
        <w:rPr>
          <w:rFonts w:cs="B Nazanin" w:hint="cs"/>
          <w:rtl/>
          <w:lang w:bidi="fa-IR"/>
        </w:rPr>
        <w:t xml:space="preserve"> اضافه هستند جلوی آن‌ها کلمه «حذف» را بنویسید بطوریکه در فیلد </w:t>
      </w:r>
      <w:r>
        <w:rPr>
          <w:rFonts w:cs="B Nazanin"/>
          <w:lang w:bidi="fa-IR"/>
        </w:rPr>
        <w:t>Last IP Address</w:t>
      </w:r>
      <w:r>
        <w:rPr>
          <w:rFonts w:cs="B Nazanin" w:hint="cs"/>
          <w:rtl/>
          <w:lang w:bidi="fa-IR"/>
        </w:rPr>
        <w:t xml:space="preserve"> آخرین آدرس قرار بگیرد.</w:t>
      </w:r>
    </w:p>
    <w:p w14:paraId="697E7137" w14:textId="77777777" w:rsidR="00BA77DB" w:rsidRDefault="00BA77DB" w:rsidP="0018757E">
      <w:pPr>
        <w:bidi/>
        <w:spacing w:before="120" w:after="120"/>
        <w:ind w:right="-86"/>
        <w:jc w:val="both"/>
        <w:rPr>
          <w:rFonts w:cs="B Nazanin"/>
          <w:rtl/>
          <w:lang w:bidi="fa-IR"/>
        </w:rPr>
      </w:pPr>
    </w:p>
    <w:p w14:paraId="0EB11345" w14:textId="47FA543D" w:rsidR="00554F33" w:rsidRPr="006F24B0" w:rsidRDefault="00745D43" w:rsidP="00BA77DB">
      <w:pPr>
        <w:bidi/>
        <w:spacing w:before="120" w:after="120"/>
        <w:ind w:right="-86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>و</w:t>
      </w:r>
      <w:r w:rsidR="006F24B0">
        <w:rPr>
          <w:rFonts w:cs="B Nazanin" w:hint="cs"/>
          <w:rtl/>
          <w:lang w:bidi="fa-IR"/>
        </w:rPr>
        <w:t xml:space="preserve">) یکی از </w:t>
      </w:r>
      <w:proofErr w:type="spellStart"/>
      <w:r w:rsidR="006F24B0">
        <w:rPr>
          <w:rFonts w:cs="B Nazanin" w:hint="cs"/>
          <w:rtl/>
          <w:lang w:bidi="fa-IR"/>
        </w:rPr>
        <w:t>راه‌های</w:t>
      </w:r>
      <w:proofErr w:type="spellEnd"/>
      <w:r w:rsidR="006F24B0">
        <w:rPr>
          <w:rFonts w:cs="B Nazanin" w:hint="cs"/>
          <w:rtl/>
          <w:lang w:bidi="fa-IR"/>
        </w:rPr>
        <w:t xml:space="preserve"> بررسی پردازش مغرضانه روی بسته‌ها (مثلا برای </w:t>
      </w:r>
      <w:r w:rsidR="0018757E">
        <w:rPr>
          <w:rFonts w:cs="B Nazanin" w:hint="cs"/>
          <w:rtl/>
          <w:lang w:bidi="fa-IR"/>
        </w:rPr>
        <w:t>حمله آنالیز رمز</w:t>
      </w:r>
      <w:r w:rsidR="006F24B0">
        <w:rPr>
          <w:rFonts w:cs="B Nazanin" w:hint="cs"/>
          <w:rtl/>
          <w:lang w:bidi="fa-IR"/>
        </w:rPr>
        <w:t xml:space="preserve">)، بررسی برچسب زمانی عبور بسته از هر یک از گره‌های شبکه می‌باشد. به این منظور، گره </w:t>
      </w:r>
      <w:r w:rsidR="006F24B0">
        <w:rPr>
          <w:rFonts w:cs="B Nazanin"/>
          <w:lang w:bidi="fa-IR"/>
        </w:rPr>
        <w:t>A</w:t>
      </w:r>
      <w:r w:rsidR="00345C22">
        <w:rPr>
          <w:rFonts w:cs="B Nazanin" w:hint="cs"/>
          <w:rtl/>
          <w:lang w:bidi="fa-IR"/>
        </w:rPr>
        <w:t xml:space="preserve"> تصمیم می‌گیرد به عنوان د</w:t>
      </w:r>
      <w:r w:rsidR="006F24B0">
        <w:rPr>
          <w:rFonts w:cs="B Nazanin" w:hint="cs"/>
          <w:rtl/>
          <w:lang w:bidi="fa-IR"/>
        </w:rPr>
        <w:t>ومین آپشن</w:t>
      </w:r>
      <w:r w:rsidR="00345C22">
        <w:rPr>
          <w:rFonts w:cs="B Nazanin" w:hint="cs"/>
          <w:rtl/>
          <w:lang w:bidi="fa-IR"/>
        </w:rPr>
        <w:t>،</w:t>
      </w:r>
      <w:r w:rsidR="006F24B0">
        <w:rPr>
          <w:rFonts w:cs="B Nazanin" w:hint="cs"/>
          <w:rtl/>
          <w:lang w:bidi="fa-IR"/>
        </w:rPr>
        <w:t xml:space="preserve"> به بسته‌ها آپشن اختیاری </w:t>
      </w:r>
      <w:r w:rsidR="006F24B0">
        <w:rPr>
          <w:rFonts w:cs="B Nazanin"/>
          <w:lang w:bidi="fa-IR"/>
        </w:rPr>
        <w:t>Timestamp</w:t>
      </w:r>
      <w:r w:rsidR="006F24B0">
        <w:rPr>
          <w:rFonts w:cs="B Nazanin" w:hint="cs"/>
          <w:rtl/>
          <w:lang w:bidi="fa-IR"/>
        </w:rPr>
        <w:t xml:space="preserve"> را نیز اضافه کند، ‌اما چون به مسیریاب‌های با شماره فرد اعتماد کافی ندارد، صرفا می‌خواهد ثبت برچسب زمانی در مسیریاب‌های با </w:t>
      </w:r>
      <w:r w:rsidR="00345C22">
        <w:rPr>
          <w:rFonts w:cs="B Nazanin" w:hint="cs"/>
          <w:rtl/>
          <w:lang w:bidi="fa-IR"/>
        </w:rPr>
        <w:t>شماره</w:t>
      </w:r>
      <w:r w:rsidR="006F24B0">
        <w:rPr>
          <w:rFonts w:cs="B Nazanin" w:hint="cs"/>
          <w:rtl/>
          <w:lang w:bidi="fa-IR"/>
        </w:rPr>
        <w:t xml:space="preserve"> زوج در مسیر </w:t>
      </w:r>
      <w:r w:rsidR="00345C22">
        <w:rPr>
          <w:rFonts w:cs="B Nazanin" w:hint="cs"/>
          <w:rtl/>
          <w:lang w:bidi="fa-IR"/>
        </w:rPr>
        <w:t>مورد نظر برای</w:t>
      </w:r>
      <w:r w:rsidR="006F24B0">
        <w:rPr>
          <w:rFonts w:cs="B Nazanin" w:hint="cs"/>
          <w:rtl/>
          <w:lang w:bidi="fa-IR"/>
        </w:rPr>
        <w:t xml:space="preserve"> بسته صورت بگیرد. با توجه به فرمت آپشن اختیاری </w:t>
      </w:r>
      <w:r w:rsidR="006F24B0">
        <w:rPr>
          <w:rFonts w:cs="B Nazanin"/>
          <w:lang w:bidi="fa-IR"/>
        </w:rPr>
        <w:t>Timestamp</w:t>
      </w:r>
      <w:r w:rsidR="006F24B0">
        <w:rPr>
          <w:rFonts w:cs="B Nazanin" w:hint="cs"/>
          <w:rtl/>
          <w:lang w:bidi="fa-IR"/>
        </w:rPr>
        <w:t xml:space="preserve"> </w:t>
      </w:r>
      <w:r w:rsidR="00345C22">
        <w:rPr>
          <w:rFonts w:cs="B Nazanin" w:hint="cs"/>
          <w:rtl/>
          <w:lang w:bidi="fa-IR"/>
        </w:rPr>
        <w:t>در شکل زیر</w:t>
      </w:r>
      <w:r w:rsidR="006F24B0">
        <w:rPr>
          <w:rFonts w:cs="B Nazanin" w:hint="cs"/>
          <w:rtl/>
          <w:lang w:bidi="fa-IR"/>
        </w:rPr>
        <w:t xml:space="preserve">، فیلدهای این آپشن را روی شکل تکمیل کنید. </w:t>
      </w:r>
    </w:p>
    <w:tbl>
      <w:tblPr>
        <w:tblStyle w:val="TableGrid"/>
        <w:bidiVisual/>
        <w:tblW w:w="9107" w:type="dxa"/>
        <w:tblLook w:val="04A0" w:firstRow="1" w:lastRow="0" w:firstColumn="1" w:lastColumn="0" w:noHBand="0" w:noVBand="1"/>
      </w:tblPr>
      <w:tblGrid>
        <w:gridCol w:w="1138"/>
        <w:gridCol w:w="1410"/>
        <w:gridCol w:w="2160"/>
        <w:gridCol w:w="2122"/>
        <w:gridCol w:w="2277"/>
      </w:tblGrid>
      <w:tr w:rsidR="00084DEA" w14:paraId="3D13A861" w14:textId="77777777" w:rsidTr="00E55222">
        <w:trPr>
          <w:trHeight w:val="314"/>
        </w:trPr>
        <w:tc>
          <w:tcPr>
            <w:tcW w:w="1138" w:type="dxa"/>
            <w:shd w:val="clear" w:color="auto" w:fill="FFFF00"/>
          </w:tcPr>
          <w:p w14:paraId="053FADC8" w14:textId="62447D3A" w:rsidR="00084DEA" w:rsidRPr="006F24B0" w:rsidRDefault="00084DEA" w:rsidP="00291C46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>
              <w:rPr>
                <w:rFonts w:cs="B Nazanin"/>
                <w:lang w:bidi="fa-IR"/>
              </w:rPr>
              <w:t xml:space="preserve">Flags = </w:t>
            </w:r>
            <w:r w:rsidR="001E23AA" w:rsidRPr="001E23AA">
              <w:rPr>
                <w:rFonts w:cs="B Nazanin"/>
                <w:color w:val="FF0000"/>
                <w:lang w:bidi="fa-IR"/>
              </w:rPr>
              <w:t>3</w:t>
            </w:r>
          </w:p>
        </w:tc>
        <w:tc>
          <w:tcPr>
            <w:tcW w:w="1410" w:type="dxa"/>
            <w:shd w:val="clear" w:color="auto" w:fill="FFFF00"/>
          </w:tcPr>
          <w:p w14:paraId="76FA7671" w14:textId="78850584" w:rsidR="00084DEA" w:rsidRPr="00E55222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 w:rsidRPr="00E55222">
              <w:rPr>
                <w:rFonts w:cs="B Nazanin"/>
                <w:lang w:bidi="fa-IR"/>
              </w:rPr>
              <w:t xml:space="preserve">O-Flow = </w:t>
            </w:r>
            <w:r w:rsidR="001E23AA" w:rsidRPr="00E55222">
              <w:rPr>
                <w:rFonts w:cs="B Nazanin"/>
                <w:color w:val="FF0000"/>
                <w:lang w:bidi="fa-IR"/>
              </w:rPr>
              <w:t>0</w:t>
            </w:r>
          </w:p>
        </w:tc>
        <w:tc>
          <w:tcPr>
            <w:tcW w:w="2160" w:type="dxa"/>
            <w:shd w:val="clear" w:color="auto" w:fill="FFFF00"/>
          </w:tcPr>
          <w:p w14:paraId="019ED460" w14:textId="4BD03ECB" w:rsidR="00084DEA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Pointer = </w:t>
            </w:r>
            <w:r w:rsidR="001E23AA" w:rsidRPr="001E23AA">
              <w:rPr>
                <w:rFonts w:cs="B Nazanin"/>
                <w:color w:val="FF0000"/>
                <w:lang w:bidi="fa-IR"/>
              </w:rPr>
              <w:t>5</w:t>
            </w:r>
          </w:p>
        </w:tc>
        <w:tc>
          <w:tcPr>
            <w:tcW w:w="2122" w:type="dxa"/>
            <w:shd w:val="clear" w:color="auto" w:fill="FFFF00"/>
          </w:tcPr>
          <w:p w14:paraId="45461C26" w14:textId="506C60CD" w:rsidR="00084DEA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Length = </w:t>
            </w:r>
            <w:r w:rsidR="00E55222" w:rsidRPr="00E55222">
              <w:rPr>
                <w:rFonts w:cs="B Nazanin"/>
                <w:color w:val="FF0000"/>
                <w:lang w:bidi="fa-IR"/>
              </w:rPr>
              <w:t>20</w:t>
            </w:r>
          </w:p>
        </w:tc>
        <w:tc>
          <w:tcPr>
            <w:tcW w:w="2277" w:type="dxa"/>
            <w:shd w:val="clear" w:color="auto" w:fill="FFFF00"/>
          </w:tcPr>
          <w:p w14:paraId="2DB2BD44" w14:textId="77777777" w:rsidR="00084DEA" w:rsidRPr="00AE1754" w:rsidRDefault="00084DEA" w:rsidP="00084DEA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Code = 01000100</w:t>
            </w:r>
          </w:p>
        </w:tc>
      </w:tr>
      <w:tr w:rsidR="00084DEA" w14:paraId="5293824D" w14:textId="77777777" w:rsidTr="005D6DE6">
        <w:trPr>
          <w:trHeight w:val="341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362F6070" w14:textId="3C40EF1B" w:rsidR="00084DEA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First IP Address =</w:t>
            </w:r>
            <w:r w:rsidR="001A2BAD">
              <w:rPr>
                <w:rFonts w:cs="B Nazanin"/>
                <w:lang w:bidi="fa-IR"/>
              </w:rPr>
              <w:t xml:space="preserve"> </w:t>
            </w:r>
            <w:r w:rsidR="00E55222" w:rsidRPr="00E55222">
              <w:rPr>
                <w:rFonts w:cs="B Nazanin"/>
                <w:color w:val="FF0000"/>
                <w:lang w:bidi="fa-IR"/>
              </w:rPr>
              <w:t>30.0.0.2</w:t>
            </w:r>
          </w:p>
        </w:tc>
      </w:tr>
      <w:tr w:rsidR="00084DEA" w14:paraId="4DE97633" w14:textId="77777777" w:rsidTr="005D6DE6">
        <w:trPr>
          <w:trHeight w:val="332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7FFAA719" w14:textId="720203EA" w:rsidR="00084DEA" w:rsidRDefault="00084DEA" w:rsidP="00291C46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First Timestamp = </w:t>
            </w:r>
          </w:p>
        </w:tc>
      </w:tr>
      <w:tr w:rsidR="00CE6E63" w14:paraId="0CC9698D" w14:textId="77777777" w:rsidTr="009C798A">
        <w:trPr>
          <w:trHeight w:val="350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10684FC8" w14:textId="57F112FD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Second IP Address = </w:t>
            </w:r>
            <w:r w:rsidR="00E55222" w:rsidRPr="00E55222">
              <w:rPr>
                <w:rFonts w:cs="B Nazanin"/>
                <w:color w:val="FF0000"/>
                <w:lang w:bidi="fa-IR"/>
              </w:rPr>
              <w:t>50.0.0.2</w:t>
            </w:r>
          </w:p>
        </w:tc>
      </w:tr>
      <w:tr w:rsidR="00CE6E63" w14:paraId="0FC5D760" w14:textId="77777777" w:rsidTr="009C798A">
        <w:trPr>
          <w:trHeight w:val="341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25E2FB0D" w14:textId="67C40EB8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Second Timestamp 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CE6E63" w14:paraId="549697BF" w14:textId="77777777" w:rsidTr="00CE6E63">
        <w:trPr>
          <w:trHeight w:val="350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33E43373" w14:textId="7B5CBD34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Third IP Address </w:t>
            </w:r>
            <w:proofErr w:type="gramStart"/>
            <w:r>
              <w:rPr>
                <w:rFonts w:cs="B Nazanin"/>
                <w:lang w:bidi="fa-IR"/>
              </w:rPr>
              <w:t>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  <w:r w:rsidR="00E55222">
              <w:rPr>
                <w:rFonts w:cs="B Nazanin"/>
                <w:lang w:bidi="fa-IR"/>
              </w:rPr>
              <w:t xml:space="preserve"> </w:t>
            </w:r>
            <w:r w:rsidR="00E55222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  <w:proofErr w:type="gramEnd"/>
          </w:p>
        </w:tc>
      </w:tr>
      <w:tr w:rsidR="00CE6E63" w14:paraId="61B74809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3048537A" w14:textId="2FD36AF4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Third Timestamp = </w:t>
            </w:r>
            <w:r w:rsidR="00E55222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</w:p>
        </w:tc>
      </w:tr>
      <w:tr w:rsidR="00CE6E63" w14:paraId="01D17484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0582B11E" w14:textId="5CBADE3E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Fourth IP Address 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  <w:r w:rsidR="00E55222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</w:p>
        </w:tc>
      </w:tr>
      <w:tr w:rsidR="00CE6E63" w14:paraId="7B69D078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159E77E2" w14:textId="07ECD4EE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Fourth Timestamp = </w:t>
            </w:r>
            <w:r w:rsidR="00E55222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</w:p>
        </w:tc>
      </w:tr>
      <w:tr w:rsidR="00CE6E63" w14:paraId="2093E4C7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44A8F38B" w14:textId="23B17139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Fifth IP Address 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  <w:r w:rsidR="00E55222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</w:p>
        </w:tc>
      </w:tr>
      <w:tr w:rsidR="00CE6E63" w14:paraId="28AE6214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6119751A" w14:textId="69516B7A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Fifth Timestamp = </w:t>
            </w:r>
            <w:r w:rsidR="00E55222"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</w:p>
        </w:tc>
      </w:tr>
      <w:tr w:rsidR="00084DEA" w14:paraId="4C370EB4" w14:textId="77777777" w:rsidTr="005D6DE6">
        <w:trPr>
          <w:trHeight w:val="341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4F535D81" w14:textId="060D2D95" w:rsidR="00084DEA" w:rsidRDefault="00E55222" w:rsidP="00291C46">
            <w:pPr>
              <w:bidi/>
              <w:jc w:val="center"/>
              <w:rPr>
                <w:rFonts w:cs="B Nazanin"/>
                <w:rtl/>
                <w:lang w:bidi="fa-IR"/>
              </w:rPr>
            </w:pPr>
            <w:r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  <w:r>
              <w:rPr>
                <w:rFonts w:cs="B Nazanin"/>
                <w:lang w:bidi="fa-IR"/>
              </w:rPr>
              <w:t xml:space="preserve"> </w:t>
            </w:r>
            <w:r w:rsidR="00084DEA">
              <w:rPr>
                <w:rFonts w:cs="B Nazanin"/>
                <w:lang w:bidi="fa-IR"/>
              </w:rPr>
              <w:t xml:space="preserve">Last IP Address = </w:t>
            </w:r>
          </w:p>
        </w:tc>
      </w:tr>
      <w:tr w:rsidR="00084DEA" w14:paraId="5399E9A2" w14:textId="77777777" w:rsidTr="005D6DE6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773BFE5B" w14:textId="39CED115" w:rsidR="00084DEA" w:rsidRDefault="00E55222" w:rsidP="00291C46">
            <w:pPr>
              <w:bidi/>
              <w:jc w:val="center"/>
              <w:rPr>
                <w:rFonts w:cs="B Nazanin"/>
                <w:lang w:bidi="fa-IR"/>
              </w:rPr>
            </w:pPr>
            <w:r w:rsidRPr="001A2BAD">
              <w:rPr>
                <w:rFonts w:cs="B Nazanin" w:hint="cs"/>
                <w:color w:val="FF0000"/>
                <w:rtl/>
                <w:lang w:bidi="fa-IR"/>
              </w:rPr>
              <w:t>حذف</w:t>
            </w:r>
            <w:r>
              <w:rPr>
                <w:rFonts w:cs="B Nazanin"/>
                <w:lang w:bidi="fa-IR"/>
              </w:rPr>
              <w:t xml:space="preserve"> </w:t>
            </w:r>
            <w:r w:rsidR="00291C46">
              <w:rPr>
                <w:rFonts w:cs="B Nazanin"/>
                <w:lang w:bidi="fa-IR"/>
              </w:rPr>
              <w:t xml:space="preserve">Last </w:t>
            </w:r>
            <w:r w:rsidR="00084DEA">
              <w:rPr>
                <w:rFonts w:cs="B Nazanin"/>
                <w:lang w:bidi="fa-IR"/>
              </w:rPr>
              <w:t xml:space="preserve">Timestamp = </w:t>
            </w:r>
          </w:p>
        </w:tc>
      </w:tr>
    </w:tbl>
    <w:p w14:paraId="7745F829" w14:textId="6CA51326" w:rsidR="000F2D53" w:rsidRDefault="0018757E" w:rsidP="00291C46">
      <w:pPr>
        <w:bidi/>
        <w:spacing w:before="120" w:after="0"/>
        <w:ind w:right="-86"/>
        <w:jc w:val="both"/>
        <w:rPr>
          <w:rFonts w:cs="B Nazanin"/>
          <w:rtl/>
          <w:lang w:bidi="fa-IR"/>
        </w:rPr>
      </w:pPr>
      <w:r>
        <w:rPr>
          <w:rFonts w:cs="B Nazanin"/>
          <w:lang w:bidi="fa-IR"/>
        </w:rPr>
        <w:t xml:space="preserve">Flag = </w:t>
      </w:r>
      <w:proofErr w:type="gramStart"/>
      <w:r w:rsidR="003B1AC1">
        <w:rPr>
          <w:rFonts w:cs="B Nazanin"/>
          <w:lang w:bidi="fa-IR"/>
        </w:rPr>
        <w:t>0</w:t>
      </w:r>
      <w:r w:rsidR="003B1AC1">
        <w:rPr>
          <w:rFonts w:cs="B Nazanin" w:hint="cs"/>
          <w:rtl/>
          <w:lang w:bidi="fa-IR"/>
        </w:rPr>
        <w:t xml:space="preserve"> </w:t>
      </w:r>
      <w:r w:rsidR="003B1AC1">
        <w:rPr>
          <w:rFonts w:cs="B Nazanin"/>
          <w:lang w:bidi="fa-IR"/>
        </w:rPr>
        <w:t xml:space="preserve"> </w:t>
      </w:r>
      <w:r w:rsidR="003B1AC1">
        <w:rPr>
          <w:rFonts w:cs="B Nazanin" w:hint="cs"/>
          <w:rtl/>
          <w:lang w:bidi="fa-IR"/>
        </w:rPr>
        <w:t>ثبت</w:t>
      </w:r>
      <w:proofErr w:type="gramEnd"/>
      <w:r w:rsidR="003B1AC1">
        <w:rPr>
          <w:rFonts w:cs="B Nazanin" w:hint="cs"/>
          <w:rtl/>
          <w:lang w:bidi="fa-IR"/>
        </w:rPr>
        <w:t xml:space="preserve"> </w:t>
      </w:r>
      <w:r>
        <w:rPr>
          <w:rFonts w:cs="B Nazanin" w:hint="cs"/>
          <w:rtl/>
          <w:lang w:bidi="fa-IR"/>
        </w:rPr>
        <w:t xml:space="preserve">فقط </w:t>
      </w:r>
      <w:r>
        <w:rPr>
          <w:rFonts w:cs="B Nazanin"/>
          <w:lang w:bidi="fa-IR"/>
        </w:rPr>
        <w:t>Timestamp</w:t>
      </w:r>
      <w:r>
        <w:rPr>
          <w:rFonts w:cs="B Nazanin" w:hint="cs"/>
          <w:rtl/>
          <w:lang w:bidi="fa-IR"/>
        </w:rPr>
        <w:t xml:space="preserve">، </w:t>
      </w:r>
      <w:r>
        <w:rPr>
          <w:rFonts w:cs="B Nazanin"/>
          <w:lang w:bidi="fa-IR"/>
        </w:rPr>
        <w:t>Flag =</w:t>
      </w:r>
      <w:r w:rsidR="003B1AC1">
        <w:rPr>
          <w:rFonts w:cs="B Nazanin"/>
          <w:lang w:bidi="fa-IR"/>
        </w:rPr>
        <w:t xml:space="preserve"> 1</w:t>
      </w:r>
      <w:r w:rsidR="003B1AC1">
        <w:rPr>
          <w:rFonts w:cs="B Nazanin" w:hint="cs"/>
          <w:rtl/>
          <w:lang w:bidi="fa-IR"/>
        </w:rPr>
        <w:t xml:space="preserve"> ثبت </w:t>
      </w:r>
      <w:r w:rsidR="003B1AC1">
        <w:rPr>
          <w:rFonts w:cs="B Nazanin"/>
          <w:lang w:bidi="fa-IR"/>
        </w:rPr>
        <w:t>Timestamp</w:t>
      </w:r>
      <w:r w:rsidR="003B1AC1">
        <w:rPr>
          <w:rFonts w:cs="B Nazanin" w:hint="cs"/>
          <w:rtl/>
          <w:lang w:bidi="fa-IR"/>
        </w:rPr>
        <w:t xml:space="preserve"> و آدرس </w:t>
      </w:r>
      <w:r w:rsidR="003B1AC1">
        <w:rPr>
          <w:rFonts w:cs="B Nazanin"/>
          <w:lang w:bidi="fa-IR"/>
        </w:rPr>
        <w:t>IP</w:t>
      </w:r>
      <w:r w:rsidR="003B1AC1">
        <w:rPr>
          <w:rFonts w:cs="B Nazanin" w:hint="cs"/>
          <w:rtl/>
          <w:lang w:bidi="fa-IR"/>
        </w:rPr>
        <w:t xml:space="preserve">، </w:t>
      </w:r>
      <w:r w:rsidR="003B1AC1">
        <w:rPr>
          <w:rFonts w:cs="B Nazanin"/>
          <w:lang w:bidi="fa-IR"/>
        </w:rPr>
        <w:t>flag = 3</w:t>
      </w:r>
      <w:r w:rsidR="003B1AC1">
        <w:rPr>
          <w:rFonts w:cs="B Nazanin" w:hint="cs"/>
          <w:rtl/>
          <w:lang w:bidi="fa-IR"/>
        </w:rPr>
        <w:t xml:space="preserve"> ثبت </w:t>
      </w:r>
      <w:r w:rsidR="003B1AC1">
        <w:rPr>
          <w:rFonts w:cs="B Nazanin"/>
          <w:lang w:bidi="fa-IR"/>
        </w:rPr>
        <w:t>Timestamp</w:t>
      </w:r>
      <w:r w:rsidR="003B1AC1">
        <w:rPr>
          <w:rFonts w:cs="B Nazanin" w:hint="cs"/>
          <w:rtl/>
          <w:lang w:bidi="fa-IR"/>
        </w:rPr>
        <w:t xml:space="preserve"> برای </w:t>
      </w:r>
      <w:r w:rsidR="003B1AC1">
        <w:rPr>
          <w:rFonts w:cs="B Nazanin"/>
          <w:lang w:bidi="fa-IR"/>
        </w:rPr>
        <w:t>IP</w:t>
      </w:r>
      <w:r w:rsidR="003B1AC1">
        <w:rPr>
          <w:rFonts w:cs="B Nazanin" w:hint="cs"/>
          <w:rtl/>
          <w:lang w:bidi="fa-IR"/>
        </w:rPr>
        <w:t>های داده شده.</w:t>
      </w:r>
    </w:p>
    <w:p w14:paraId="1085F75E" w14:textId="77777777" w:rsidR="00BA77DB" w:rsidRDefault="00BA77DB" w:rsidP="000F2D53">
      <w:pPr>
        <w:bidi/>
        <w:spacing w:after="0"/>
        <w:ind w:right="-86"/>
        <w:jc w:val="both"/>
        <w:rPr>
          <w:rFonts w:cs="B Nazanin"/>
          <w:rtl/>
          <w:lang w:bidi="fa-IR"/>
        </w:rPr>
      </w:pPr>
    </w:p>
    <w:p w14:paraId="1A2DFE0C" w14:textId="77777777" w:rsidR="00BA77DB" w:rsidRDefault="00BA77DB">
      <w:pPr>
        <w:rPr>
          <w:rFonts w:cs="B Nazanin"/>
          <w:rtl/>
          <w:lang w:bidi="fa-IR"/>
        </w:rPr>
      </w:pPr>
      <w:r>
        <w:rPr>
          <w:rFonts w:cs="Times New Roman"/>
          <w:rtl/>
          <w:lang w:bidi="fa-IR"/>
        </w:rPr>
        <w:br w:type="page"/>
      </w:r>
    </w:p>
    <w:p w14:paraId="40F87CF2" w14:textId="3D554044" w:rsidR="00CE6E63" w:rsidRDefault="00745D43" w:rsidP="00BA77DB">
      <w:pPr>
        <w:bidi/>
        <w:spacing w:after="0"/>
        <w:ind w:right="-86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lastRenderedPageBreak/>
        <w:t xml:space="preserve">ز) </w:t>
      </w:r>
      <w:r w:rsidR="006F24B0">
        <w:rPr>
          <w:rFonts w:cs="B Nazanin" w:hint="cs"/>
          <w:rtl/>
          <w:lang w:bidi="fa-IR"/>
        </w:rPr>
        <w:t xml:space="preserve">آیا </w:t>
      </w:r>
      <w:r w:rsidR="003B1AC1">
        <w:rPr>
          <w:rFonts w:cs="B Nazanin" w:hint="cs"/>
          <w:rtl/>
          <w:lang w:bidi="fa-IR"/>
        </w:rPr>
        <w:t>با توجه به دو آپشن</w:t>
      </w:r>
      <w:r w:rsidR="003C2ABC">
        <w:rPr>
          <w:rFonts w:cs="B Nazanin" w:hint="cs"/>
          <w:rtl/>
          <w:lang w:bidi="fa-IR"/>
        </w:rPr>
        <w:t xml:space="preserve"> اضافه شده </w:t>
      </w:r>
      <w:r w:rsidR="003B1AC1">
        <w:rPr>
          <w:rFonts w:cs="B Nazanin" w:hint="cs"/>
          <w:rtl/>
          <w:lang w:bidi="fa-IR"/>
        </w:rPr>
        <w:t>به سربند بسته</w:t>
      </w:r>
      <w:r w:rsidR="003C2ABC">
        <w:rPr>
          <w:rFonts w:cs="B Nazanin" w:hint="cs"/>
          <w:rtl/>
          <w:lang w:bidi="fa-IR"/>
        </w:rPr>
        <w:t>، این بسته به اضافه کردن آپشن‌</w:t>
      </w:r>
      <w:r w:rsidR="006F24B0">
        <w:rPr>
          <w:rFonts w:cs="B Nazanin" w:hint="cs"/>
          <w:rtl/>
          <w:lang w:bidi="fa-IR"/>
        </w:rPr>
        <w:t xml:space="preserve">های تک بایتی </w:t>
      </w:r>
      <w:r w:rsidR="0066004A">
        <w:rPr>
          <w:rFonts w:cs="B Nazanin"/>
          <w:lang w:bidi="fa-IR"/>
        </w:rPr>
        <w:t>No Operation</w:t>
      </w:r>
      <w:r w:rsidR="006F24B0">
        <w:rPr>
          <w:rFonts w:cs="B Nazanin" w:hint="cs"/>
          <w:rtl/>
          <w:lang w:bidi="fa-IR"/>
        </w:rPr>
        <w:t xml:space="preserve"> یا </w:t>
      </w:r>
      <w:r w:rsidR="0066004A">
        <w:rPr>
          <w:rFonts w:cs="B Nazanin"/>
          <w:lang w:bidi="fa-IR"/>
        </w:rPr>
        <w:t>End Of Option</w:t>
      </w:r>
      <w:r w:rsidR="006F24B0">
        <w:rPr>
          <w:rFonts w:cs="B Nazanin" w:hint="cs"/>
          <w:rtl/>
          <w:lang w:bidi="fa-IR"/>
        </w:rPr>
        <w:t xml:space="preserve"> نیاز خواهد داشت؟ </w:t>
      </w:r>
      <w:r w:rsidR="00993005">
        <w:rPr>
          <w:rFonts w:cs="B Nazanin" w:hint="cs"/>
          <w:rtl/>
          <w:lang w:bidi="fa-IR"/>
        </w:rPr>
        <w:t xml:space="preserve">در ابتدا یا انتهای آپشن؟ </w:t>
      </w:r>
      <w:r w:rsidR="006F24B0">
        <w:rPr>
          <w:rFonts w:cs="B Nazanin" w:hint="cs"/>
          <w:rtl/>
          <w:lang w:bidi="fa-IR"/>
        </w:rPr>
        <w:t>علت پاسخ را برای هر کدام از این دو نوع آپشن مشخص کنید.</w:t>
      </w:r>
    </w:p>
    <w:p w14:paraId="2F73F7F3" w14:textId="685383A7" w:rsidR="005B5F45" w:rsidRDefault="003C2ABC" w:rsidP="00BA77DB">
      <w:pPr>
        <w:bidi/>
        <w:spacing w:before="120" w:after="0"/>
        <w:jc w:val="both"/>
        <w:rPr>
          <w:rFonts w:cs="B Nazanin"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80852CB" wp14:editId="0A8F34F7">
                <wp:simplePos x="0" y="0"/>
                <wp:positionH relativeFrom="margin">
                  <wp:posOffset>-70338</wp:posOffset>
                </wp:positionH>
                <wp:positionV relativeFrom="paragraph">
                  <wp:posOffset>22811</wp:posOffset>
                </wp:positionV>
                <wp:extent cx="5800725" cy="1447800"/>
                <wp:effectExtent l="0" t="0" r="15875" b="12700"/>
                <wp:wrapTopAndBottom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00725" cy="14478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4D65C8" w14:textId="5A267F33" w:rsidR="00C616FF" w:rsidRPr="00E13BED" w:rsidRDefault="00E13BED" w:rsidP="00E13BED">
                            <w:pPr>
                              <w:bidi/>
                              <w:spacing w:after="0" w:line="360" w:lineRule="auto"/>
                              <w:jc w:val="both"/>
                              <w:rPr>
                                <w:rFonts w:cs="Times New Roman" w:hint="cs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به آپشن </w:t>
                            </w:r>
                            <w:r w:rsidRPr="00E13BED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No-op</w:t>
                            </w:r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نیاز خواهد داشت. این آپشن باید در ابتدای آپشن اول اضافه شود. علت این انتخاب این است که ساختار </w:t>
                            </w:r>
                            <w:proofErr w:type="spellStart"/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آیپی‌های</w:t>
                            </w:r>
                            <w:proofErr w:type="spellEnd"/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موجود در </w:t>
                            </w:r>
                            <w:proofErr w:type="spellStart"/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آپشن‌ها</w:t>
                            </w:r>
                            <w:proofErr w:type="spellEnd"/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تواند پشت هم در ۴ بایت توسط </w:t>
                            </w:r>
                            <w:proofErr w:type="spellStart"/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روترها</w:t>
                            </w:r>
                            <w:proofErr w:type="spellEnd"/>
                            <w:r w:rsidRPr="00E13BED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خوانده شود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0852CB" id="Rectangle 11" o:spid="_x0000_s1030" style="position:absolute;left:0;text-align:left;margin-left:-5.55pt;margin-top:1.8pt;width:456.75pt;height:114pt;z-index:251741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" filled="f" strokecolor="black [3213]" strokeweight="1.25pt">
                <v:stroke endcap="round"/>
                <v:textbox>
                  <w:txbxContent>
                    <w:p w14:paraId="224D65C8" w14:textId="5A267F33" w:rsidR="00C616FF" w:rsidRPr="00E13BED" w:rsidRDefault="00E13BED" w:rsidP="00E13BED">
                      <w:pPr>
                        <w:bidi/>
                        <w:spacing w:after="0" w:line="360" w:lineRule="auto"/>
                        <w:jc w:val="both"/>
                        <w:rPr>
                          <w:rFonts w:cs="Times New Roman" w:hint="cs"/>
                          <w:color w:val="FF0000"/>
                          <w:rtl/>
                          <w:lang w:bidi="fa-IR"/>
                        </w:rPr>
                      </w:pPr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به آپشن </w:t>
                      </w:r>
                      <w:r w:rsidRPr="00E13BED">
                        <w:rPr>
                          <w:rFonts w:cs="B Nazanin"/>
                          <w:color w:val="FF0000"/>
                          <w:lang w:bidi="fa-IR"/>
                        </w:rPr>
                        <w:t>No-op</w:t>
                      </w:r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نیاز خواهد داشت. این آپشن باید در ابتدای آپشن اول اضافه شود. علت این انتخاب این است که ساختار </w:t>
                      </w:r>
                      <w:proofErr w:type="spellStart"/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آیپی‌های</w:t>
                      </w:r>
                      <w:proofErr w:type="spellEnd"/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موجود در </w:t>
                      </w:r>
                      <w:proofErr w:type="spellStart"/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آپشن‌ها</w:t>
                      </w:r>
                      <w:proofErr w:type="spellEnd"/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تواند پشت هم در ۴ بایت توسط </w:t>
                      </w:r>
                      <w:proofErr w:type="spellStart"/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روترها</w:t>
                      </w:r>
                      <w:proofErr w:type="spellEnd"/>
                      <w:r w:rsidRPr="00E13BED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خوانده شود.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</w:p>
    <w:p w14:paraId="2F035369" w14:textId="29CD7ABB" w:rsidR="00A34188" w:rsidRDefault="009B6421" w:rsidP="005B5F45">
      <w:pPr>
        <w:bidi/>
        <w:spacing w:before="120" w:after="0"/>
        <w:ind w:left="27" w:right="-90"/>
        <w:jc w:val="both"/>
        <w:rPr>
          <w:rFonts w:cs="B Nazanin"/>
          <w:lang w:bidi="fa-IR"/>
        </w:rPr>
      </w:pPr>
      <w:r>
        <w:rPr>
          <w:rFonts w:cs="B Nazanin" w:hint="cs"/>
          <w:rtl/>
          <w:lang w:bidi="fa-IR"/>
        </w:rPr>
        <w:t>ح</w:t>
      </w:r>
      <w:r w:rsidR="00E87349">
        <w:rPr>
          <w:rFonts w:cs="B Nazanin" w:hint="cs"/>
          <w:rtl/>
          <w:lang w:bidi="fa-IR"/>
        </w:rPr>
        <w:t xml:space="preserve">) </w:t>
      </w:r>
      <w:r w:rsidR="000B76AF">
        <w:rPr>
          <w:rFonts w:cs="B Nazanin" w:hint="cs"/>
          <w:rtl/>
          <w:lang w:bidi="fa-IR"/>
        </w:rPr>
        <w:t>با توجه به فرمت آپشن‌های</w:t>
      </w:r>
      <w:r w:rsidR="000B76AF">
        <w:rPr>
          <w:rFonts w:cs="B Nazanin"/>
          <w:color w:val="000000" w:themeColor="text1"/>
          <w:lang w:bidi="fa-IR"/>
        </w:rPr>
        <w:t>Loose Source</w:t>
      </w:r>
      <w:r>
        <w:rPr>
          <w:rFonts w:cs="B Nazanin"/>
          <w:color w:val="000000" w:themeColor="text1"/>
          <w:lang w:bidi="fa-IR"/>
        </w:rPr>
        <w:t xml:space="preserve"> Route</w:t>
      </w:r>
      <w:r w:rsidR="000B76AF">
        <w:rPr>
          <w:rFonts w:cs="B Nazanin"/>
          <w:lang w:bidi="fa-IR"/>
        </w:rPr>
        <w:t xml:space="preserve"> </w:t>
      </w:r>
      <w:r>
        <w:rPr>
          <w:rFonts w:cs="B Nazanin" w:hint="cs"/>
          <w:rtl/>
          <w:lang w:bidi="fa-IR"/>
        </w:rPr>
        <w:t xml:space="preserve"> </w:t>
      </w:r>
      <w:r w:rsidR="000B76AF">
        <w:rPr>
          <w:rFonts w:cs="B Nazanin" w:hint="cs"/>
          <w:rtl/>
          <w:lang w:bidi="fa-IR"/>
        </w:rPr>
        <w:t xml:space="preserve">و </w:t>
      </w:r>
      <w:r w:rsidR="000B76AF">
        <w:rPr>
          <w:rFonts w:cs="B Nazanin"/>
          <w:lang w:bidi="fa-IR"/>
        </w:rPr>
        <w:t>Timestamp</w:t>
      </w:r>
      <w:r w:rsidR="000B76AF" w:rsidRPr="00735AAD">
        <w:rPr>
          <w:rFonts w:cs="B Nazanin" w:hint="cs"/>
          <w:u w:val="single"/>
          <w:rtl/>
          <w:lang w:bidi="fa-IR"/>
        </w:rPr>
        <w:t xml:space="preserve"> </w:t>
      </w:r>
      <w:r w:rsidR="00735AAD" w:rsidRPr="00735AAD">
        <w:rPr>
          <w:rFonts w:cs="B Nazanin" w:hint="cs"/>
          <w:u w:val="single"/>
          <w:rtl/>
          <w:lang w:bidi="fa-IR"/>
        </w:rPr>
        <w:t xml:space="preserve">که در قسمت </w:t>
      </w:r>
      <w:r w:rsidR="000B76AF">
        <w:rPr>
          <w:rFonts w:cs="B Nazanin" w:hint="cs"/>
          <w:u w:val="single"/>
          <w:rtl/>
          <w:lang w:bidi="fa-IR"/>
        </w:rPr>
        <w:t>(</w:t>
      </w:r>
      <w:r w:rsidR="005E1F58">
        <w:rPr>
          <w:rFonts w:cs="B Nazanin" w:hint="cs"/>
          <w:u w:val="single"/>
          <w:rtl/>
          <w:lang w:bidi="fa-IR"/>
        </w:rPr>
        <w:t>ه) و (و</w:t>
      </w:r>
      <w:r w:rsidR="000B76AF">
        <w:rPr>
          <w:rFonts w:cs="B Nazanin" w:hint="cs"/>
          <w:u w:val="single"/>
          <w:rtl/>
          <w:lang w:bidi="fa-IR"/>
        </w:rPr>
        <w:t>)</w:t>
      </w:r>
      <w:r w:rsidR="00735AAD" w:rsidRPr="00735AAD">
        <w:rPr>
          <w:rFonts w:cs="B Nazanin" w:hint="cs"/>
          <w:u w:val="single"/>
          <w:rtl/>
          <w:lang w:bidi="fa-IR"/>
        </w:rPr>
        <w:t xml:space="preserve"> </w:t>
      </w:r>
      <w:r w:rsidR="00735AAD">
        <w:rPr>
          <w:rFonts w:cs="B Nazanin" w:hint="cs"/>
          <w:rtl/>
          <w:lang w:bidi="fa-IR"/>
        </w:rPr>
        <w:t>آورده شده است</w:t>
      </w:r>
      <w:r w:rsidR="009555E4">
        <w:rPr>
          <w:rFonts w:cs="B Nazanin" w:hint="cs"/>
          <w:rtl/>
          <w:lang w:bidi="fa-IR"/>
        </w:rPr>
        <w:t xml:space="preserve"> و آپشن‌های </w:t>
      </w:r>
      <w:r w:rsidR="00475F81">
        <w:rPr>
          <w:rFonts w:cs="B Nazanin"/>
          <w:lang w:bidi="fa-IR"/>
        </w:rPr>
        <w:t>No Operation</w:t>
      </w:r>
      <w:r w:rsidR="009555E4">
        <w:rPr>
          <w:rFonts w:cs="B Nazanin" w:hint="cs"/>
          <w:rtl/>
          <w:lang w:bidi="fa-IR"/>
        </w:rPr>
        <w:t xml:space="preserve"> و </w:t>
      </w:r>
      <w:r w:rsidR="00475F81">
        <w:rPr>
          <w:rFonts w:cs="B Nazanin"/>
          <w:lang w:bidi="fa-IR"/>
        </w:rPr>
        <w:t>End Of Option</w:t>
      </w:r>
      <w:r w:rsidR="009555E4">
        <w:rPr>
          <w:rFonts w:cs="B Nazanin" w:hint="cs"/>
          <w:rtl/>
          <w:lang w:bidi="fa-IR"/>
        </w:rPr>
        <w:t xml:space="preserve"> (در صورت اضافه کردن آن‌ها- مطابق پاسخ </w:t>
      </w:r>
      <w:r w:rsidR="000B76AF">
        <w:rPr>
          <w:rFonts w:cs="B Nazanin" w:hint="cs"/>
          <w:rtl/>
          <w:lang w:bidi="fa-IR"/>
        </w:rPr>
        <w:t>قسمت</w:t>
      </w:r>
      <w:r w:rsidR="009555E4">
        <w:rPr>
          <w:rFonts w:cs="B Nazanin" w:hint="cs"/>
          <w:rtl/>
          <w:lang w:bidi="fa-IR"/>
        </w:rPr>
        <w:t xml:space="preserve"> </w:t>
      </w:r>
      <w:r w:rsidR="000B76AF">
        <w:rPr>
          <w:rFonts w:cs="B Nazanin" w:hint="cs"/>
          <w:rtl/>
          <w:lang w:bidi="fa-IR"/>
        </w:rPr>
        <w:t>(ز</w:t>
      </w:r>
      <w:r w:rsidR="009555E4">
        <w:rPr>
          <w:rFonts w:cs="B Nazanin" w:hint="cs"/>
          <w:rtl/>
          <w:lang w:bidi="fa-IR"/>
        </w:rPr>
        <w:t>)</w:t>
      </w:r>
      <w:r w:rsidR="000B76AF">
        <w:rPr>
          <w:rFonts w:cs="B Nazanin" w:hint="cs"/>
          <w:rtl/>
          <w:lang w:bidi="fa-IR"/>
        </w:rPr>
        <w:t>)</w:t>
      </w:r>
      <w:r w:rsidR="00A34188">
        <w:rPr>
          <w:rFonts w:cs="B Nazanin" w:hint="cs"/>
          <w:rtl/>
          <w:lang w:bidi="fa-IR"/>
        </w:rPr>
        <w:t xml:space="preserve"> </w:t>
      </w:r>
      <w:r w:rsidR="00735AAD">
        <w:rPr>
          <w:rFonts w:cs="B Nazanin" w:hint="cs"/>
          <w:rtl/>
          <w:lang w:bidi="fa-IR"/>
        </w:rPr>
        <w:t>اندازه</w:t>
      </w:r>
      <w:r w:rsidR="0066004A">
        <w:rPr>
          <w:rFonts w:cs="B Nazanin" w:hint="cs"/>
          <w:rtl/>
          <w:lang w:bidi="fa-IR"/>
        </w:rPr>
        <w:t xml:space="preserve"> کل </w:t>
      </w:r>
      <w:r w:rsidR="00735AAD">
        <w:rPr>
          <w:rFonts w:cs="B Nazanin" w:hint="cs"/>
          <w:rtl/>
          <w:lang w:bidi="fa-IR"/>
        </w:rPr>
        <w:t xml:space="preserve">فیلد </w:t>
      </w:r>
      <w:r w:rsidR="00735AAD">
        <w:rPr>
          <w:rFonts w:cs="B Nazanin"/>
          <w:lang w:bidi="fa-IR"/>
        </w:rPr>
        <w:t>OPTION</w:t>
      </w:r>
      <w:r w:rsidR="00A34188">
        <w:rPr>
          <w:rFonts w:cs="B Nazanin" w:hint="cs"/>
          <w:rtl/>
          <w:lang w:bidi="fa-IR"/>
        </w:rPr>
        <w:t xml:space="preserve"> این بسته </w:t>
      </w:r>
      <w:r w:rsidR="00BC2004">
        <w:rPr>
          <w:rFonts w:cs="B Nazanin"/>
          <w:lang w:bidi="fa-IR"/>
        </w:rPr>
        <w:t>IP</w:t>
      </w:r>
      <w:r w:rsidR="00BC2004">
        <w:rPr>
          <w:rFonts w:cs="B Nazanin" w:hint="cs"/>
          <w:rtl/>
          <w:lang w:bidi="fa-IR"/>
        </w:rPr>
        <w:t xml:space="preserve"> </w:t>
      </w:r>
      <w:r w:rsidR="00A34188">
        <w:rPr>
          <w:rFonts w:cs="B Nazanin" w:hint="cs"/>
          <w:rtl/>
          <w:lang w:bidi="fa-IR"/>
        </w:rPr>
        <w:t xml:space="preserve">چند بایت خواهد بود؟ آیا اضافه کردن </w:t>
      </w:r>
      <w:r w:rsidR="00BC2004">
        <w:rPr>
          <w:rFonts w:cs="B Nazanin" w:hint="cs"/>
          <w:rtl/>
          <w:lang w:bidi="fa-IR"/>
        </w:rPr>
        <w:t xml:space="preserve">قسمت </w:t>
      </w:r>
      <w:r w:rsidR="00A34188">
        <w:rPr>
          <w:rFonts w:cs="B Nazanin" w:hint="cs"/>
          <w:rtl/>
          <w:lang w:bidi="fa-IR"/>
        </w:rPr>
        <w:t xml:space="preserve">آپشن </w:t>
      </w:r>
      <w:r w:rsidR="00BC2004">
        <w:rPr>
          <w:rFonts w:cs="B Nazanin" w:hint="cs"/>
          <w:rtl/>
          <w:lang w:bidi="fa-IR"/>
        </w:rPr>
        <w:t xml:space="preserve">در بسته </w:t>
      </w:r>
      <w:r w:rsidR="00BC2004">
        <w:rPr>
          <w:rFonts w:cs="B Nazanin"/>
          <w:lang w:bidi="fa-IR"/>
        </w:rPr>
        <w:t>IP</w:t>
      </w:r>
      <w:r w:rsidR="00BC2004">
        <w:rPr>
          <w:rFonts w:cs="B Nazanin" w:hint="cs"/>
          <w:rtl/>
          <w:lang w:bidi="fa-IR"/>
        </w:rPr>
        <w:t xml:space="preserve"> </w:t>
      </w:r>
      <w:r w:rsidR="00A34188">
        <w:rPr>
          <w:rFonts w:cs="B Nazanin" w:hint="cs"/>
          <w:rtl/>
          <w:lang w:bidi="fa-IR"/>
        </w:rPr>
        <w:t>تغییری در مقدار فیلد</w:t>
      </w:r>
      <w:r w:rsidR="00350FBE">
        <w:rPr>
          <w:rFonts w:cs="B Nazanin" w:hint="cs"/>
          <w:rtl/>
          <w:lang w:bidi="fa-IR"/>
        </w:rPr>
        <w:t xml:space="preserve"> یا فیلدها</w:t>
      </w:r>
      <w:r w:rsidR="00A34188">
        <w:rPr>
          <w:rFonts w:cs="B Nazanin" w:hint="cs"/>
          <w:rtl/>
          <w:lang w:bidi="fa-IR"/>
        </w:rPr>
        <w:t xml:space="preserve"> در </w:t>
      </w:r>
      <w:r w:rsidR="00A34188" w:rsidRPr="00735AAD">
        <w:rPr>
          <w:rFonts w:cs="B Nazanin" w:hint="cs"/>
          <w:u w:val="single"/>
          <w:rtl/>
          <w:lang w:bidi="fa-IR"/>
        </w:rPr>
        <w:t xml:space="preserve">سوال </w:t>
      </w:r>
      <w:r w:rsidR="00735AAD" w:rsidRPr="00735AAD">
        <w:rPr>
          <w:rFonts w:cs="B Nazanin" w:hint="cs"/>
          <w:u w:val="single"/>
          <w:rtl/>
          <w:lang w:bidi="fa-IR"/>
        </w:rPr>
        <w:t>ب</w:t>
      </w:r>
      <w:r w:rsidR="00A34188">
        <w:rPr>
          <w:rFonts w:cs="B Nazanin" w:hint="cs"/>
          <w:rtl/>
          <w:lang w:bidi="fa-IR"/>
        </w:rPr>
        <w:t xml:space="preserve"> ایجاد خواهد کرد؟ </w:t>
      </w:r>
      <w:r w:rsidR="00F215D8">
        <w:rPr>
          <w:rFonts w:cs="B Nazanin" w:hint="cs"/>
          <w:rtl/>
          <w:lang w:bidi="fa-IR"/>
        </w:rPr>
        <w:t xml:space="preserve">به غیر از فیلد </w:t>
      </w:r>
      <w:r w:rsidR="00F215D8">
        <w:rPr>
          <w:rFonts w:cs="B Nazanin"/>
          <w:lang w:bidi="fa-IR"/>
        </w:rPr>
        <w:t>Checksum</w:t>
      </w:r>
      <w:r w:rsidR="00F215D8">
        <w:rPr>
          <w:rFonts w:cs="B Nazanin" w:hint="cs"/>
          <w:rtl/>
          <w:lang w:bidi="fa-IR"/>
        </w:rPr>
        <w:t xml:space="preserve">، </w:t>
      </w:r>
      <w:r w:rsidR="000F2D53">
        <w:rPr>
          <w:rFonts w:cs="B Nazanin" w:hint="cs"/>
          <w:rtl/>
          <w:lang w:bidi="fa-IR"/>
        </w:rPr>
        <w:t>مقدار</w:t>
      </w:r>
      <w:r w:rsidR="00A34188">
        <w:rPr>
          <w:rFonts w:cs="B Nazanin" w:hint="cs"/>
          <w:rtl/>
          <w:lang w:bidi="fa-IR"/>
        </w:rPr>
        <w:t xml:space="preserve"> </w:t>
      </w:r>
      <w:r w:rsidR="00F215D8">
        <w:rPr>
          <w:rFonts w:cs="B Nazanin" w:hint="cs"/>
          <w:rtl/>
          <w:lang w:bidi="fa-IR"/>
        </w:rPr>
        <w:t xml:space="preserve">فیلدهای </w:t>
      </w:r>
      <w:r w:rsidR="00CF1F89">
        <w:rPr>
          <w:rFonts w:cs="B Nazanin" w:hint="cs"/>
          <w:rtl/>
          <w:lang w:bidi="fa-IR"/>
        </w:rPr>
        <w:t xml:space="preserve">سربند اصلی </w:t>
      </w:r>
      <w:r w:rsidR="00B75629">
        <w:rPr>
          <w:rFonts w:cs="B Nazanin" w:hint="cs"/>
          <w:rtl/>
          <w:lang w:bidi="fa-IR"/>
        </w:rPr>
        <w:t xml:space="preserve">بسته </w:t>
      </w:r>
      <w:r w:rsidR="00B75629">
        <w:rPr>
          <w:rFonts w:cs="B Nazanin"/>
          <w:lang w:bidi="fa-IR"/>
        </w:rPr>
        <w:t>IP</w:t>
      </w:r>
      <w:r w:rsidR="00B75629">
        <w:rPr>
          <w:rFonts w:cs="B Nazanin" w:hint="cs"/>
          <w:rtl/>
          <w:lang w:bidi="fa-IR"/>
        </w:rPr>
        <w:t xml:space="preserve"> را</w:t>
      </w:r>
      <w:r w:rsidR="00A34188">
        <w:rPr>
          <w:rFonts w:cs="B Nazanin" w:hint="cs"/>
          <w:rtl/>
          <w:lang w:bidi="fa-IR"/>
        </w:rPr>
        <w:t xml:space="preserve"> </w:t>
      </w:r>
      <w:r w:rsidR="005E730B">
        <w:rPr>
          <w:rFonts w:cs="B Nazanin" w:hint="cs"/>
          <w:rtl/>
          <w:lang w:bidi="fa-IR"/>
        </w:rPr>
        <w:t>در</w:t>
      </w:r>
      <w:r w:rsidR="00350FBE">
        <w:rPr>
          <w:rFonts w:cs="B Nazanin" w:hint="cs"/>
          <w:rtl/>
          <w:lang w:bidi="fa-IR"/>
        </w:rPr>
        <w:t xml:space="preserve"> شکل </w:t>
      </w:r>
      <w:r w:rsidR="005E730B">
        <w:rPr>
          <w:rFonts w:cs="B Nazanin" w:hint="cs"/>
          <w:rtl/>
          <w:lang w:bidi="fa-IR"/>
        </w:rPr>
        <w:t xml:space="preserve">زیر </w:t>
      </w:r>
      <w:r w:rsidR="005E1F58">
        <w:rPr>
          <w:rFonts w:cs="B Nazanin" w:hint="cs"/>
          <w:rtl/>
          <w:lang w:bidi="fa-IR"/>
        </w:rPr>
        <w:t>تکمیل</w:t>
      </w:r>
      <w:r w:rsidR="00A34188">
        <w:rPr>
          <w:rFonts w:cs="B Nazanin" w:hint="cs"/>
          <w:rtl/>
          <w:lang w:bidi="fa-IR"/>
        </w:rPr>
        <w:t xml:space="preserve"> کنید.</w:t>
      </w:r>
    </w:p>
    <w:p w14:paraId="0E0B1A26" w14:textId="13453F7B" w:rsidR="009B6421" w:rsidRPr="006D6255" w:rsidRDefault="006D6255" w:rsidP="006D6255">
      <w:pPr>
        <w:bidi/>
        <w:spacing w:before="120"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39DCAD0" wp14:editId="0B4CE245">
                <wp:simplePos x="0" y="0"/>
                <wp:positionH relativeFrom="margin">
                  <wp:posOffset>-87630</wp:posOffset>
                </wp:positionH>
                <wp:positionV relativeFrom="paragraph">
                  <wp:posOffset>146050</wp:posOffset>
                </wp:positionV>
                <wp:extent cx="5905500" cy="2478024"/>
                <wp:effectExtent l="0" t="0" r="12700" b="11430"/>
                <wp:wrapTopAndBottom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0" cy="247802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DEFA53" w14:textId="0F74F9C5" w:rsidR="00C616FF" w:rsidRPr="006D6255" w:rsidRDefault="00C616FF" w:rsidP="006D6255">
                            <w:pPr>
                              <w:bidi/>
                              <w:spacing w:after="0" w:line="360" w:lineRule="auto"/>
                              <w:jc w:val="both"/>
                              <w:rPr>
                                <w:rFonts w:cs="B Nazanin"/>
                                <w:b/>
                                <w:bCs/>
                                <w:color w:val="FF0000"/>
                                <w:rtl/>
                                <w:lang w:bidi="fa-IR"/>
                              </w:rPr>
                            </w:pPr>
                          </w:p>
                          <w:p w14:paraId="159EBE14" w14:textId="05EED1FF" w:rsidR="00291C46" w:rsidRPr="006D6255" w:rsidRDefault="00291C46" w:rsidP="006D6255">
                            <w:pPr>
                              <w:bidi/>
                              <w:spacing w:after="0" w:line="360" w:lineRule="auto"/>
                              <w:jc w:val="both"/>
                              <w:rPr>
                                <w:rFonts w:cs="B Nazanin"/>
                                <w:b/>
                                <w:bCs/>
                                <w:color w:val="FF0000"/>
                                <w:rtl/>
                                <w:lang w:bidi="fa-IR"/>
                              </w:rPr>
                            </w:pPr>
                          </w:p>
                          <w:p w14:paraId="33853561" w14:textId="77777777" w:rsidR="00CF1F89" w:rsidRPr="006D6255" w:rsidRDefault="00CF1F89" w:rsidP="006D6255">
                            <w:pPr>
                              <w:bidi/>
                              <w:spacing w:after="0" w:line="360" w:lineRule="auto"/>
                              <w:jc w:val="both"/>
                              <w:rPr>
                                <w:rFonts w:cs="B Nazanin"/>
                                <w:b/>
                                <w:bCs/>
                                <w:color w:val="FF0000"/>
                                <w:rtl/>
                                <w:lang w:bidi="fa-IR"/>
                              </w:rPr>
                            </w:pPr>
                          </w:p>
                          <w:p w14:paraId="0D8DB09E" w14:textId="0FBD542D" w:rsidR="00291C46" w:rsidRPr="006D6255" w:rsidRDefault="00291C46" w:rsidP="006D6255">
                            <w:pPr>
                              <w:bidi/>
                              <w:spacing w:after="0" w:line="360" w:lineRule="auto"/>
                              <w:jc w:val="both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</w:p>
                          <w:p w14:paraId="62B7D432" w14:textId="3748642F" w:rsidR="00C616FF" w:rsidRPr="006D6255" w:rsidRDefault="006D6255" w:rsidP="006D6255">
                            <w:pPr>
                              <w:bidi/>
                              <w:spacing w:after="0" w:line="360" w:lineRule="auto"/>
                              <w:jc w:val="both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اندازه کل فیلد آپشن برابر ۳۶ بایت خواهد بود.</w:t>
                            </w:r>
                          </w:p>
                          <w:p w14:paraId="6F383577" w14:textId="5FDCD8F0" w:rsidR="006D6255" w:rsidRPr="006D6255" w:rsidRDefault="006D6255" w:rsidP="006D6255">
                            <w:pPr>
                              <w:bidi/>
                              <w:spacing w:after="0" w:line="360" w:lineRule="auto"/>
                              <w:jc w:val="both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بله، این </w:t>
                            </w:r>
                            <w:proofErr w:type="spellStart"/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آپشن‌ها</w:t>
                            </w:r>
                            <w:proofErr w:type="spellEnd"/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فیلد </w:t>
                            </w:r>
                            <w:r w:rsidRPr="006D6255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HLEN</w:t>
                            </w:r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و </w:t>
                            </w:r>
                            <w:r w:rsidRPr="006D6255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Total Length</w:t>
                            </w:r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موجود در </w:t>
                            </w:r>
                            <w:proofErr w:type="spellStart"/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هدرهای</w:t>
                            </w:r>
                            <w:proofErr w:type="spellEnd"/>
                            <w:r w:rsidRPr="006D6255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اصلی بسته را تغییر خواهند داد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9DCAD0" id="Rectangle 12" o:spid="_x0000_s1031" style="position:absolute;left:0;text-align:left;margin-left:-6.9pt;margin-top:11.5pt;width:465pt;height:195.1pt;z-index:251743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" filled="f" strokecolor="black [3213]" strokeweight="1.25pt">
                <v:stroke endcap="round"/>
                <v:textbox>
                  <w:txbxContent>
                    <w:p w14:paraId="1EDEFA53" w14:textId="0F74F9C5" w:rsidR="00C616FF" w:rsidRPr="006D6255" w:rsidRDefault="00C616FF" w:rsidP="006D6255">
                      <w:pPr>
                        <w:bidi/>
                        <w:spacing w:after="0" w:line="360" w:lineRule="auto"/>
                        <w:jc w:val="both"/>
                        <w:rPr>
                          <w:rFonts w:cs="B Nazanin"/>
                          <w:b/>
                          <w:bCs/>
                          <w:color w:val="FF0000"/>
                          <w:rtl/>
                          <w:lang w:bidi="fa-IR"/>
                        </w:rPr>
                      </w:pPr>
                    </w:p>
                    <w:p w14:paraId="159EBE14" w14:textId="05EED1FF" w:rsidR="00291C46" w:rsidRPr="006D6255" w:rsidRDefault="00291C46" w:rsidP="006D6255">
                      <w:pPr>
                        <w:bidi/>
                        <w:spacing w:after="0" w:line="360" w:lineRule="auto"/>
                        <w:jc w:val="both"/>
                        <w:rPr>
                          <w:rFonts w:cs="B Nazanin"/>
                          <w:b/>
                          <w:bCs/>
                          <w:color w:val="FF0000"/>
                          <w:rtl/>
                          <w:lang w:bidi="fa-IR"/>
                        </w:rPr>
                      </w:pPr>
                    </w:p>
                    <w:p w14:paraId="33853561" w14:textId="77777777" w:rsidR="00CF1F89" w:rsidRPr="006D6255" w:rsidRDefault="00CF1F89" w:rsidP="006D6255">
                      <w:pPr>
                        <w:bidi/>
                        <w:spacing w:after="0" w:line="360" w:lineRule="auto"/>
                        <w:jc w:val="both"/>
                        <w:rPr>
                          <w:rFonts w:cs="B Nazanin"/>
                          <w:b/>
                          <w:bCs/>
                          <w:color w:val="FF0000"/>
                          <w:rtl/>
                          <w:lang w:bidi="fa-IR"/>
                        </w:rPr>
                      </w:pPr>
                    </w:p>
                    <w:p w14:paraId="0D8DB09E" w14:textId="0FBD542D" w:rsidR="00291C46" w:rsidRPr="006D6255" w:rsidRDefault="00291C46" w:rsidP="006D6255">
                      <w:pPr>
                        <w:bidi/>
                        <w:spacing w:after="0" w:line="360" w:lineRule="auto"/>
                        <w:jc w:val="both"/>
                        <w:rPr>
                          <w:rFonts w:cs="B Nazanin"/>
                          <w:color w:val="FF0000"/>
                          <w:lang w:bidi="fa-IR"/>
                        </w:rPr>
                      </w:pPr>
                    </w:p>
                    <w:p w14:paraId="62B7D432" w14:textId="3748642F" w:rsidR="00C616FF" w:rsidRPr="006D6255" w:rsidRDefault="006D6255" w:rsidP="006D6255">
                      <w:pPr>
                        <w:bidi/>
                        <w:spacing w:after="0" w:line="360" w:lineRule="auto"/>
                        <w:jc w:val="both"/>
                        <w:rPr>
                          <w:rFonts w:cs="B Nazanin"/>
                          <w:color w:val="FF0000"/>
                          <w:rtl/>
                          <w:lang w:bidi="fa-IR"/>
                        </w:rPr>
                      </w:pPr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اندازه کل فیلد آپشن برابر ۳۶ بایت خواهد بود.</w:t>
                      </w:r>
                    </w:p>
                    <w:p w14:paraId="6F383577" w14:textId="5FDCD8F0" w:rsidR="006D6255" w:rsidRPr="006D6255" w:rsidRDefault="006D6255" w:rsidP="006D6255">
                      <w:pPr>
                        <w:bidi/>
                        <w:spacing w:after="0" w:line="360" w:lineRule="auto"/>
                        <w:jc w:val="both"/>
                        <w:rPr>
                          <w:rFonts w:cs="B Nazanin"/>
                          <w:color w:val="FF0000"/>
                          <w:rtl/>
                          <w:lang w:bidi="fa-IR"/>
                        </w:rPr>
                      </w:pPr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بله، این </w:t>
                      </w:r>
                      <w:proofErr w:type="spellStart"/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آپشن‌ها</w:t>
                      </w:r>
                      <w:proofErr w:type="spellEnd"/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فیلد </w:t>
                      </w:r>
                      <w:r w:rsidRPr="006D6255">
                        <w:rPr>
                          <w:rFonts w:cs="B Nazanin"/>
                          <w:color w:val="FF0000"/>
                          <w:lang w:bidi="fa-IR"/>
                        </w:rPr>
                        <w:t>HLEN</w:t>
                      </w:r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و </w:t>
                      </w:r>
                      <w:r w:rsidRPr="006D6255">
                        <w:rPr>
                          <w:rFonts w:cs="B Nazanin"/>
                          <w:color w:val="FF0000"/>
                          <w:lang w:bidi="fa-IR"/>
                        </w:rPr>
                        <w:t>Total Length</w:t>
                      </w:r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موجود در </w:t>
                      </w:r>
                      <w:proofErr w:type="spellStart"/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هدرهای</w:t>
                      </w:r>
                      <w:proofErr w:type="spellEnd"/>
                      <w:r w:rsidRPr="006D6255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اصلی بسته را تغییر خواهند داد.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</w:p>
    <w:p w14:paraId="5AF6C988" w14:textId="4D3ABF0B" w:rsidR="009B6421" w:rsidRDefault="009B6421" w:rsidP="009B6421">
      <w:pPr>
        <w:bidi/>
        <w:spacing w:before="120" w:after="0"/>
        <w:jc w:val="both"/>
        <w:rPr>
          <w:rFonts w:cs="B Nazanin"/>
          <w:b/>
          <w:bCs/>
          <w:rtl/>
          <w:lang w:bidi="fa-IR"/>
        </w:rPr>
      </w:pPr>
    </w:p>
    <w:tbl>
      <w:tblPr>
        <w:tblStyle w:val="TableGrid"/>
        <w:tblpPr w:leftFromText="180" w:rightFromText="180" w:vertAnchor="text" w:horzAnchor="margin" w:tblpY="10"/>
        <w:bidiVisual/>
        <w:tblW w:w="9162" w:type="dxa"/>
        <w:tblLook w:val="04A0" w:firstRow="1" w:lastRow="0" w:firstColumn="1" w:lastColumn="0" w:noHBand="0" w:noVBand="1"/>
      </w:tblPr>
      <w:tblGrid>
        <w:gridCol w:w="2873"/>
        <w:gridCol w:w="630"/>
        <w:gridCol w:w="645"/>
        <w:gridCol w:w="497"/>
        <w:gridCol w:w="2267"/>
        <w:gridCol w:w="1211"/>
        <w:gridCol w:w="1039"/>
      </w:tblGrid>
      <w:tr w:rsidR="005B5F45" w14:paraId="2D30E8B3" w14:textId="77777777" w:rsidTr="005B5F45">
        <w:tc>
          <w:tcPr>
            <w:tcW w:w="4645" w:type="dxa"/>
            <w:gridSpan w:val="4"/>
            <w:shd w:val="clear" w:color="auto" w:fill="F9CEC2" w:themeFill="accent1" w:themeFillTint="33"/>
          </w:tcPr>
          <w:p w14:paraId="51386343" w14:textId="13FC36D7" w:rsidR="005B5F45" w:rsidRDefault="005B5F45" w:rsidP="005B5F45">
            <w:pPr>
              <w:bidi/>
              <w:jc w:val="center"/>
              <w:rPr>
                <w:rFonts w:cs="B Nazanin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 xml:space="preserve">Total Length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  <w:r w:rsidR="00741F27">
              <w:rPr>
                <w:rFonts w:cs="B Nazanin"/>
                <w:color w:val="FF0000"/>
                <w:lang w:bidi="fa-IR"/>
              </w:rPr>
              <w:t>1456</w:t>
            </w:r>
          </w:p>
        </w:tc>
        <w:tc>
          <w:tcPr>
            <w:tcW w:w="2267" w:type="dxa"/>
            <w:shd w:val="clear" w:color="auto" w:fill="F9CEC2" w:themeFill="accent1" w:themeFillTint="33"/>
          </w:tcPr>
          <w:p w14:paraId="7B44D748" w14:textId="77777777" w:rsidR="005B5F45" w:rsidRDefault="005B5F45" w:rsidP="005B5F45">
            <w:pPr>
              <w:bidi/>
              <w:jc w:val="center"/>
              <w:rPr>
                <w:rFonts w:cs="B Nazanin"/>
                <w:rtl/>
                <w:lang w:bidi="fa-IR"/>
              </w:rPr>
            </w:pPr>
            <w:proofErr w:type="spellStart"/>
            <w:r>
              <w:rPr>
                <w:rFonts w:cs="B Nazanin"/>
                <w:lang w:bidi="fa-IR"/>
              </w:rPr>
              <w:t>ToS</w:t>
            </w:r>
            <w:proofErr w:type="spellEnd"/>
            <w:r>
              <w:rPr>
                <w:rFonts w:cs="B Nazanin"/>
                <w:lang w:bidi="fa-IR"/>
              </w:rPr>
              <w:t xml:space="preserve"> = </w:t>
            </w:r>
            <w:r w:rsidRPr="0077482F">
              <w:rPr>
                <w:rFonts w:cs="B Nazanin"/>
                <w:lang w:bidi="fa-IR"/>
              </w:rPr>
              <w:t>0</w:t>
            </w:r>
          </w:p>
        </w:tc>
        <w:tc>
          <w:tcPr>
            <w:tcW w:w="1211" w:type="dxa"/>
            <w:shd w:val="clear" w:color="auto" w:fill="F9CEC2" w:themeFill="accent1" w:themeFillTint="33"/>
          </w:tcPr>
          <w:p w14:paraId="1B03CC1C" w14:textId="00B24204" w:rsidR="005B5F45" w:rsidRPr="00FD511B" w:rsidRDefault="005B5F45" w:rsidP="005B5F45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66004A">
              <w:rPr>
                <w:rFonts w:cs="B Nazanin"/>
                <w:sz w:val="20"/>
                <w:szCs w:val="20"/>
                <w:lang w:bidi="fa-IR"/>
              </w:rPr>
              <w:t>HLEN</w:t>
            </w:r>
            <w:r w:rsidRPr="0066004A">
              <w:rPr>
                <w:rFonts w:cs="B Nazanin"/>
                <w:color w:val="FF0000"/>
                <w:sz w:val="20"/>
                <w:szCs w:val="20"/>
                <w:lang w:bidi="fa-IR"/>
              </w:rPr>
              <w:t xml:space="preserve"> </w:t>
            </w:r>
            <w:r w:rsidRPr="0066004A">
              <w:rPr>
                <w:rFonts w:cs="B Nazanin"/>
                <w:sz w:val="20"/>
                <w:szCs w:val="20"/>
                <w:lang w:bidi="fa-IR"/>
              </w:rPr>
              <w:t>=</w:t>
            </w:r>
            <w:r w:rsidRPr="0066004A">
              <w:rPr>
                <w:rFonts w:cs="B Nazanin"/>
                <w:color w:val="FF0000"/>
                <w:sz w:val="20"/>
                <w:szCs w:val="20"/>
                <w:lang w:bidi="fa-IR"/>
              </w:rPr>
              <w:t xml:space="preserve"> </w:t>
            </w:r>
            <w:r w:rsidR="00741F27">
              <w:rPr>
                <w:rFonts w:cs="B Nazanin"/>
                <w:color w:val="FF0000"/>
                <w:sz w:val="20"/>
                <w:szCs w:val="20"/>
                <w:lang w:bidi="fa-IR"/>
              </w:rPr>
              <w:t>14</w:t>
            </w:r>
          </w:p>
        </w:tc>
        <w:tc>
          <w:tcPr>
            <w:tcW w:w="1039" w:type="dxa"/>
            <w:shd w:val="clear" w:color="auto" w:fill="F9CEC2" w:themeFill="accent1" w:themeFillTint="33"/>
          </w:tcPr>
          <w:p w14:paraId="7BBA17D3" w14:textId="7C38D5A6" w:rsidR="005B5F45" w:rsidRPr="00554F33" w:rsidRDefault="005B5F45" w:rsidP="005B5F45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VER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  <w:r w:rsidR="00741F27">
              <w:rPr>
                <w:rFonts w:cs="B Nazanin"/>
                <w:color w:val="FF0000"/>
                <w:lang w:bidi="fa-IR"/>
              </w:rPr>
              <w:t>4</w:t>
            </w:r>
          </w:p>
        </w:tc>
      </w:tr>
      <w:tr w:rsidR="005B5F45" w14:paraId="2AA10113" w14:textId="77777777" w:rsidTr="00741F27">
        <w:tc>
          <w:tcPr>
            <w:tcW w:w="2873" w:type="dxa"/>
            <w:shd w:val="clear" w:color="auto" w:fill="F39D86" w:themeFill="accent1" w:themeFillTint="66"/>
          </w:tcPr>
          <w:p w14:paraId="485BD5FF" w14:textId="4DD09C2A" w:rsidR="005B5F45" w:rsidRPr="00554F33" w:rsidRDefault="005B5F45" w:rsidP="005B5F45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 xml:space="preserve">Fragmentation Offset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="00741F27">
              <w:rPr>
                <w:rFonts w:cs="B Nazanin"/>
                <w:color w:val="FF0000"/>
                <w:lang w:bidi="fa-IR"/>
              </w:rPr>
              <w:t>0</w:t>
            </w:r>
          </w:p>
        </w:tc>
        <w:tc>
          <w:tcPr>
            <w:tcW w:w="630" w:type="dxa"/>
            <w:shd w:val="clear" w:color="auto" w:fill="F39D86" w:themeFill="accent1" w:themeFillTint="66"/>
          </w:tcPr>
          <w:p w14:paraId="062D6F9B" w14:textId="476D25FC" w:rsidR="005B5F45" w:rsidRPr="00554F33" w:rsidRDefault="005B5F45" w:rsidP="005B5F45">
            <w:pPr>
              <w:bidi/>
              <w:jc w:val="center"/>
              <w:rPr>
                <w:rFonts w:cs="B Nazanin"/>
                <w:color w:val="FF0000"/>
                <w:sz w:val="16"/>
                <w:szCs w:val="16"/>
                <w:rtl/>
                <w:lang w:bidi="fa-IR"/>
              </w:rPr>
            </w:pPr>
            <w:r w:rsidRPr="00765C4A">
              <w:rPr>
                <w:rFonts w:cs="B Nazanin"/>
                <w:sz w:val="16"/>
                <w:szCs w:val="16"/>
                <w:lang w:bidi="fa-IR"/>
              </w:rPr>
              <w:t>M</w:t>
            </w:r>
            <w:r w:rsidRPr="00437AED">
              <w:rPr>
                <w:rFonts w:cs="B Nazanin"/>
                <w:sz w:val="16"/>
                <w:szCs w:val="16"/>
                <w:lang w:bidi="fa-IR"/>
              </w:rPr>
              <w:t>=</w:t>
            </w:r>
            <w:r w:rsidR="00741F27">
              <w:rPr>
                <w:rFonts w:cs="B Nazanin"/>
                <w:sz w:val="16"/>
                <w:szCs w:val="16"/>
                <w:lang w:bidi="fa-IR"/>
              </w:rPr>
              <w:t>0</w:t>
            </w:r>
          </w:p>
        </w:tc>
        <w:tc>
          <w:tcPr>
            <w:tcW w:w="645" w:type="dxa"/>
            <w:shd w:val="clear" w:color="auto" w:fill="F39D86" w:themeFill="accent1" w:themeFillTint="66"/>
          </w:tcPr>
          <w:p w14:paraId="181F4A3A" w14:textId="6925DBBF" w:rsidR="005B5F45" w:rsidRPr="00BD2983" w:rsidRDefault="005B5F45" w:rsidP="005B5F45">
            <w:pPr>
              <w:bidi/>
              <w:jc w:val="center"/>
              <w:rPr>
                <w:rFonts w:cs="B Nazanin"/>
                <w:sz w:val="16"/>
                <w:szCs w:val="16"/>
                <w:lang w:bidi="fa-IR"/>
              </w:rPr>
            </w:pPr>
            <w:r>
              <w:rPr>
                <w:rFonts w:cs="B Nazanin"/>
                <w:sz w:val="16"/>
                <w:szCs w:val="16"/>
                <w:lang w:bidi="fa-IR"/>
              </w:rPr>
              <w:t>D=</w:t>
            </w:r>
            <w:r w:rsidR="00741F27">
              <w:rPr>
                <w:rFonts w:cs="B Nazanin"/>
                <w:sz w:val="16"/>
                <w:szCs w:val="16"/>
                <w:lang w:bidi="fa-IR"/>
              </w:rPr>
              <w:t>0</w:t>
            </w:r>
          </w:p>
        </w:tc>
        <w:tc>
          <w:tcPr>
            <w:tcW w:w="497" w:type="dxa"/>
            <w:shd w:val="clear" w:color="auto" w:fill="000000" w:themeFill="text1"/>
          </w:tcPr>
          <w:p w14:paraId="036F6066" w14:textId="77777777" w:rsidR="005B5F45" w:rsidRDefault="005B5F45" w:rsidP="005B5F45">
            <w:pPr>
              <w:bidi/>
              <w:jc w:val="center"/>
              <w:rPr>
                <w:rFonts w:cs="B Nazanin"/>
                <w:rtl/>
                <w:lang w:bidi="fa-IR"/>
              </w:rPr>
            </w:pPr>
            <w:r w:rsidRPr="00BD2983">
              <w:rPr>
                <w:rFonts w:cs="B Nazanin"/>
                <w:color w:val="FFFFFF" w:themeColor="background1"/>
                <w:lang w:bidi="fa-IR"/>
                <w14:textFill>
                  <w14:noFill/>
                </w14:textFill>
              </w:rPr>
              <w:t>…</w:t>
            </w:r>
            <w:r>
              <w:rPr>
                <w:rFonts w:cs="B Nazanin"/>
                <w:color w:val="FFFFFF" w:themeColor="background1"/>
                <w:lang w:bidi="fa-IR"/>
                <w14:textFill>
                  <w14:noFill/>
                </w14:textFill>
              </w:rPr>
              <w:t>.</w:t>
            </w:r>
          </w:p>
        </w:tc>
        <w:tc>
          <w:tcPr>
            <w:tcW w:w="4517" w:type="dxa"/>
            <w:gridSpan w:val="3"/>
            <w:shd w:val="clear" w:color="auto" w:fill="F39D86" w:themeFill="accent1" w:themeFillTint="66"/>
          </w:tcPr>
          <w:p w14:paraId="62D1EDE9" w14:textId="63B8C2FA" w:rsidR="005B5F45" w:rsidRDefault="005B5F45" w:rsidP="005B5F45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Identification = </w:t>
            </w:r>
            <w:r w:rsidR="00741F27">
              <w:rPr>
                <w:rFonts w:cs="B Nazanin"/>
                <w:lang w:bidi="fa-IR"/>
              </w:rPr>
              <w:t>1</w:t>
            </w:r>
          </w:p>
        </w:tc>
      </w:tr>
      <w:tr w:rsidR="005B5F45" w14:paraId="00B5A136" w14:textId="77777777" w:rsidTr="005B5F45">
        <w:tc>
          <w:tcPr>
            <w:tcW w:w="4645" w:type="dxa"/>
            <w:gridSpan w:val="4"/>
            <w:shd w:val="clear" w:color="auto" w:fill="F9CEC2" w:themeFill="accent1" w:themeFillTint="33"/>
          </w:tcPr>
          <w:p w14:paraId="7DB31249" w14:textId="30B09AC8" w:rsidR="005B5F45" w:rsidRDefault="005B5F45" w:rsidP="005B5F45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Checksum = </w:t>
            </w:r>
            <w:r w:rsidR="00741F27">
              <w:rPr>
                <w:rFonts w:cs="B Nazanin"/>
                <w:lang w:bidi="fa-IR"/>
              </w:rPr>
              <w:t>-</w:t>
            </w:r>
          </w:p>
        </w:tc>
        <w:tc>
          <w:tcPr>
            <w:tcW w:w="2267" w:type="dxa"/>
            <w:shd w:val="clear" w:color="auto" w:fill="F9CEC2" w:themeFill="accent1" w:themeFillTint="33"/>
          </w:tcPr>
          <w:p w14:paraId="59D1794C" w14:textId="2027C4AB" w:rsidR="005B5F45" w:rsidRPr="00554F33" w:rsidRDefault="005B5F45" w:rsidP="005B5F45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Protocol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="00741F27">
              <w:rPr>
                <w:rFonts w:cs="B Nazanin"/>
                <w:lang w:bidi="fa-IR"/>
              </w:rPr>
              <w:t xml:space="preserve"> </w:t>
            </w:r>
            <w:r w:rsidR="00741F27" w:rsidRPr="00741F27">
              <w:rPr>
                <w:rFonts w:cs="B Nazanin"/>
                <w:color w:val="FF0000"/>
                <w:lang w:bidi="fa-IR"/>
              </w:rPr>
              <w:t>17</w:t>
            </w:r>
          </w:p>
        </w:tc>
        <w:tc>
          <w:tcPr>
            <w:tcW w:w="2250" w:type="dxa"/>
            <w:gridSpan w:val="2"/>
            <w:shd w:val="clear" w:color="auto" w:fill="F9CEC2" w:themeFill="accent1" w:themeFillTint="33"/>
          </w:tcPr>
          <w:p w14:paraId="54273F56" w14:textId="56527CF5" w:rsidR="005B5F45" w:rsidRPr="00554F33" w:rsidRDefault="005B5F45" w:rsidP="005B5F45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>TTL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="00741F27">
              <w:rPr>
                <w:rFonts w:cs="B Nazanin"/>
                <w:color w:val="FF0000"/>
                <w:lang w:bidi="fa-IR"/>
              </w:rPr>
              <w:t>64</w:t>
            </w:r>
          </w:p>
        </w:tc>
      </w:tr>
      <w:tr w:rsidR="005B5F45" w14:paraId="4A69F2B9" w14:textId="77777777" w:rsidTr="005B5F45">
        <w:tc>
          <w:tcPr>
            <w:tcW w:w="9162" w:type="dxa"/>
            <w:gridSpan w:val="7"/>
            <w:shd w:val="clear" w:color="auto" w:fill="F39D86" w:themeFill="accent1" w:themeFillTint="66"/>
          </w:tcPr>
          <w:p w14:paraId="52F6355C" w14:textId="19900341" w:rsidR="005B5F45" w:rsidRPr="00554F33" w:rsidRDefault="005B5F45" w:rsidP="005B5F45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Source IP Address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="00741F27">
              <w:rPr>
                <w:rFonts w:cs="B Nazanin"/>
                <w:color w:val="FF0000"/>
                <w:lang w:bidi="fa-IR"/>
              </w:rPr>
              <w:t>80.0.0.20</w:t>
            </w:r>
          </w:p>
        </w:tc>
      </w:tr>
      <w:tr w:rsidR="005B5F45" w14:paraId="3248DD97" w14:textId="77777777" w:rsidTr="005B5F45">
        <w:tc>
          <w:tcPr>
            <w:tcW w:w="9162" w:type="dxa"/>
            <w:gridSpan w:val="7"/>
            <w:shd w:val="clear" w:color="auto" w:fill="F9CEC2" w:themeFill="accent1" w:themeFillTint="33"/>
          </w:tcPr>
          <w:p w14:paraId="5D918284" w14:textId="29EC4981" w:rsidR="005B5F45" w:rsidRPr="00554F33" w:rsidRDefault="005B5F45" w:rsidP="005B5F45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 xml:space="preserve">Destination IP Address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="00741F27">
              <w:rPr>
                <w:rFonts w:cs="B Nazanin"/>
                <w:color w:val="FF0000"/>
                <w:lang w:bidi="fa-IR"/>
              </w:rPr>
              <w:t>60.0.0.40</w:t>
            </w:r>
          </w:p>
        </w:tc>
      </w:tr>
      <w:tr w:rsidR="005B5F45" w14:paraId="04329D4A" w14:textId="77777777" w:rsidTr="005B5F45">
        <w:tc>
          <w:tcPr>
            <w:tcW w:w="9162" w:type="dxa"/>
            <w:gridSpan w:val="7"/>
            <w:shd w:val="clear" w:color="auto" w:fill="92D050"/>
          </w:tcPr>
          <w:p w14:paraId="3069C951" w14:textId="1013F232" w:rsidR="005B5F45" w:rsidRDefault="005B5F45" w:rsidP="005B5F45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Options (</w:t>
            </w:r>
            <w:r>
              <w:rPr>
                <w:rFonts w:cs="Times New Roman"/>
                <w:lang w:bidi="fa-IR"/>
              </w:rPr>
              <w:t>#</w:t>
            </w:r>
            <w:r>
              <w:rPr>
                <w:rFonts w:cs="B Nazanin"/>
                <w:lang w:bidi="fa-IR"/>
              </w:rPr>
              <w:t xml:space="preserve">bytes in total = </w:t>
            </w:r>
            <w:r w:rsidR="00741F27" w:rsidRPr="00741F27">
              <w:rPr>
                <w:rFonts w:cs="B Nazanin"/>
                <w:color w:val="FF0000"/>
                <w:lang w:bidi="fa-IR"/>
              </w:rPr>
              <w:t>36</w:t>
            </w:r>
            <w:r>
              <w:rPr>
                <w:rFonts w:cs="B Nazanin"/>
                <w:lang w:bidi="fa-IR"/>
              </w:rPr>
              <w:t>)</w:t>
            </w:r>
          </w:p>
          <w:p w14:paraId="655CEBA2" w14:textId="3F5B640D" w:rsidR="005B5F45" w:rsidRDefault="005B5F45" w:rsidP="005B5F45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 </w:t>
            </w:r>
          </w:p>
          <w:p w14:paraId="38C8A36F" w14:textId="77777777" w:rsidR="005B5F45" w:rsidRDefault="005B5F45" w:rsidP="005B5F45">
            <w:pPr>
              <w:jc w:val="center"/>
              <w:rPr>
                <w:rFonts w:cs="B Nazanin"/>
                <w:rtl/>
                <w:lang w:bidi="fa-IR"/>
              </w:rPr>
            </w:pPr>
          </w:p>
        </w:tc>
      </w:tr>
    </w:tbl>
    <w:p w14:paraId="489E3E8F" w14:textId="77777777" w:rsidR="009B6421" w:rsidRDefault="009B6421" w:rsidP="009B6421">
      <w:pPr>
        <w:bidi/>
        <w:spacing w:before="120" w:after="0"/>
        <w:jc w:val="both"/>
        <w:rPr>
          <w:rFonts w:cs="B Nazanin"/>
          <w:b/>
          <w:bCs/>
          <w:rtl/>
          <w:lang w:bidi="fa-IR"/>
        </w:rPr>
      </w:pPr>
    </w:p>
    <w:p w14:paraId="2ED0614F" w14:textId="77777777" w:rsidR="005B5F45" w:rsidRDefault="005B5F45" w:rsidP="00BA77DB">
      <w:pPr>
        <w:bidi/>
        <w:spacing w:after="0"/>
        <w:ind w:right="-86"/>
        <w:jc w:val="both"/>
        <w:rPr>
          <w:rFonts w:cs="B Nazanin"/>
          <w:lang w:bidi="fa-IR"/>
        </w:rPr>
      </w:pPr>
    </w:p>
    <w:p w14:paraId="68FD9EC5" w14:textId="77777777" w:rsidR="00BA77DB" w:rsidRDefault="00BA77DB">
      <w:pPr>
        <w:rPr>
          <w:rFonts w:cs="B Nazanin"/>
          <w:rtl/>
          <w:lang w:bidi="fa-IR"/>
        </w:rPr>
      </w:pPr>
      <w:r>
        <w:rPr>
          <w:rFonts w:cs="Times New Roman"/>
          <w:rtl/>
          <w:lang w:bidi="fa-IR"/>
        </w:rPr>
        <w:br w:type="page"/>
      </w:r>
    </w:p>
    <w:p w14:paraId="107F2D12" w14:textId="66EE8F55" w:rsidR="00735AAD" w:rsidRDefault="000F2D53" w:rsidP="005B5F45">
      <w:pPr>
        <w:bidi/>
        <w:spacing w:after="0"/>
        <w:ind w:left="-158" w:right="-86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w:lastRenderedPageBreak/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6E372E6F" wp14:editId="51EB3216">
                <wp:simplePos x="0" y="0"/>
                <wp:positionH relativeFrom="margin">
                  <wp:posOffset>-60325</wp:posOffset>
                </wp:positionH>
                <wp:positionV relativeFrom="paragraph">
                  <wp:posOffset>761365</wp:posOffset>
                </wp:positionV>
                <wp:extent cx="5860102" cy="6675120"/>
                <wp:effectExtent l="0" t="0" r="7620" b="1778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60102" cy="66751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CD59DC" w14:textId="1646EA2C" w:rsidR="000F2D53" w:rsidRPr="0024606C" w:rsidRDefault="003A79CE" w:rsidP="000F2D53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برای انتقال بسته از </w:t>
                            </w:r>
                            <w:r w:rsidRPr="0024606C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R2</w:t>
                            </w: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ه </w:t>
                            </w:r>
                            <w:r w:rsidRPr="0024606C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R3</w:t>
                            </w: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ه خاطر اینکه </w:t>
                            </w:r>
                            <w:r w:rsidRPr="0024606C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MTU</w:t>
                            </w: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رابر ۸۰۰ است و از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اندازه‌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سته کل بسته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کوچک‌تر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است، باید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قطعه‌بند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انجام شود.</w:t>
                            </w:r>
                          </w:p>
                          <w:p w14:paraId="39926164" w14:textId="77BD58C3" w:rsidR="003A79CE" w:rsidRPr="0024606C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در مورد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آپشن‌ها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اید توجه کنیم که آپشن </w:t>
                            </w:r>
                            <w:proofErr w:type="spellStart"/>
                            <w:r w:rsidRPr="0024606C">
                              <w:rPr>
                                <w:rFonts w:cs="Cambria"/>
                                <w:color w:val="FF0000"/>
                                <w:lang w:bidi="fa-IR"/>
                              </w:rPr>
                              <w:t>TimeStamp</w:t>
                            </w:r>
                            <w:proofErr w:type="spellEnd"/>
                            <w:r w:rsidRPr="0024606C">
                              <w:rPr>
                                <w:rFonts w:cs="Cambria" w:hint="cs"/>
                                <w:color w:val="FF0000"/>
                                <w:rtl/>
                                <w:lang w:bidi="fa-IR"/>
                              </w:rPr>
                              <w:t xml:space="preserve"> </w:t>
                            </w: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دارای بیت </w:t>
                            </w:r>
                            <w:r w:rsidRPr="0024606C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Code = 0</w:t>
                            </w: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است و نیازی به کپی کردن آن در تمامی قطعات نیست و فقط در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قطعه‌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اول باید وجود داشته باشد. به همین دلیل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اندازه‌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قسمت آپشن در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بسته‌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دوم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کوچک‌تر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خواهد بود.</w:t>
                            </w:r>
                          </w:p>
                          <w:p w14:paraId="360317CB" w14:textId="2FB49067" w:rsidR="003A79CE" w:rsidRPr="0024606C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</w:p>
                          <w:p w14:paraId="5CB0DB81" w14:textId="77777777" w:rsidR="003A79CE" w:rsidRPr="0024606C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قطعه‌بندی‌ا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که در انتقال بسته از </w:t>
                            </w:r>
                            <w:r w:rsidRPr="0024606C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R2</w:t>
                            </w: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ه </w:t>
                            </w:r>
                            <w:r w:rsidRPr="0024606C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R3</w:t>
                            </w:r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رخ </w:t>
                            </w: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می‌دهد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به صورت زیر است.</w:t>
                            </w:r>
                          </w:p>
                          <w:p w14:paraId="3D148819" w14:textId="2FB20D31" w:rsidR="003A79CE" w:rsidRPr="0024606C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بسته‌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اول:</w:t>
                            </w:r>
                          </w:p>
                          <w:p w14:paraId="610BC380" w14:textId="1B58009C" w:rsidR="003A79CE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  <w:tbl>
                            <w:tblPr>
                              <w:tblStyle w:val="TableGrid"/>
                              <w:bidiVisual/>
                              <w:tblW w:w="9162" w:type="dxa"/>
                              <w:tblInd w:w="-5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2873"/>
                              <w:gridCol w:w="630"/>
                              <w:gridCol w:w="645"/>
                              <w:gridCol w:w="497"/>
                              <w:gridCol w:w="2267"/>
                              <w:gridCol w:w="1211"/>
                              <w:gridCol w:w="1039"/>
                            </w:tblGrid>
                            <w:tr w:rsidR="003A79CE" w14:paraId="110ECC53" w14:textId="77777777" w:rsidTr="00EA788D">
                              <w:tc>
                                <w:tcPr>
                                  <w:tcW w:w="4645" w:type="dxa"/>
                                  <w:gridSpan w:val="4"/>
                                  <w:shd w:val="clear" w:color="auto" w:fill="F9CEC2" w:themeFill="accent1" w:themeFillTint="33"/>
                                </w:tcPr>
                                <w:p w14:paraId="44BECAA3" w14:textId="0611D3EB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Total Length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 w:rsidRPr="00554F33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="00555615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856</w:t>
                                  </w:r>
                                </w:p>
                              </w:tc>
                              <w:tc>
                                <w:tcPr>
                                  <w:tcW w:w="2267" w:type="dxa"/>
                                  <w:shd w:val="clear" w:color="auto" w:fill="F9CEC2" w:themeFill="accent1" w:themeFillTint="33"/>
                                </w:tcPr>
                                <w:p w14:paraId="6670AA53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ToS</w:t>
                                  </w:r>
                                  <w:proofErr w:type="spellEnd"/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= </w:t>
                                  </w:r>
                                  <w:r w:rsidRPr="0077482F">
                                    <w:rPr>
                                      <w:rFonts w:cs="B Nazanin"/>
                                      <w:lang w:bidi="fa-IR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211" w:type="dxa"/>
                                  <w:shd w:val="clear" w:color="auto" w:fill="F9CEC2" w:themeFill="accent1" w:themeFillTint="33"/>
                                </w:tcPr>
                                <w:p w14:paraId="0B432D90" w14:textId="77777777" w:rsidR="003A79CE" w:rsidRPr="00FD511B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66004A">
                                    <w:rPr>
                                      <w:rFonts w:cs="B Nazanin"/>
                                      <w:sz w:val="20"/>
                                      <w:szCs w:val="20"/>
                                      <w:lang w:bidi="fa-IR"/>
                                    </w:rPr>
                                    <w:t>HLEN</w:t>
                                  </w:r>
                                  <w:r w:rsidRPr="0066004A"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 xml:space="preserve"> </w:t>
                                  </w:r>
                                  <w:r w:rsidRPr="0066004A">
                                    <w:rPr>
                                      <w:rFonts w:cs="B Nazanin"/>
                                      <w:sz w:val="20"/>
                                      <w:szCs w:val="20"/>
                                      <w:lang w:bidi="fa-IR"/>
                                    </w:rPr>
                                    <w:t>=</w:t>
                                  </w:r>
                                  <w:r w:rsidRPr="0066004A"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>14</w:t>
                                  </w:r>
                                </w:p>
                              </w:tc>
                              <w:tc>
                                <w:tcPr>
                                  <w:tcW w:w="1039" w:type="dxa"/>
                                  <w:shd w:val="clear" w:color="auto" w:fill="F9CEC2" w:themeFill="accent1" w:themeFillTint="33"/>
                                </w:tcPr>
                                <w:p w14:paraId="2B37A702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VER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 w:rsidRPr="00554F33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4</w:t>
                                  </w:r>
                                </w:p>
                              </w:tc>
                            </w:tr>
                            <w:tr w:rsidR="003A79CE" w14:paraId="288014CC" w14:textId="77777777" w:rsidTr="00EA788D">
                              <w:tc>
                                <w:tcPr>
                                  <w:tcW w:w="2873" w:type="dxa"/>
                                  <w:shd w:val="clear" w:color="auto" w:fill="F39D86" w:themeFill="accent1" w:themeFillTint="66"/>
                                </w:tcPr>
                                <w:p w14:paraId="7FC14266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Fragmentation Offset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0</w:t>
                                  </w:r>
                                </w:p>
                              </w:tc>
                              <w:tc>
                                <w:tcPr>
                                  <w:tcW w:w="630" w:type="dxa"/>
                                  <w:shd w:val="clear" w:color="auto" w:fill="F39D86" w:themeFill="accent1" w:themeFillTint="66"/>
                                </w:tcPr>
                                <w:p w14:paraId="341D3060" w14:textId="0F9A82CE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sz w:val="16"/>
                                      <w:szCs w:val="16"/>
                                      <w:rtl/>
                                      <w:lang w:bidi="fa-IR"/>
                                    </w:rPr>
                                  </w:pPr>
                                  <w:r w:rsidRPr="00765C4A"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M</w:t>
                                  </w:r>
                                  <w:r w:rsidRPr="00437AED"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=</w:t>
                                  </w:r>
                                  <w:r w:rsidR="00D41521"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645" w:type="dxa"/>
                                  <w:shd w:val="clear" w:color="auto" w:fill="F39D86" w:themeFill="accent1" w:themeFillTint="66"/>
                                </w:tcPr>
                                <w:p w14:paraId="5ED5AD50" w14:textId="77777777" w:rsidR="003A79CE" w:rsidRPr="00BD298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D=0</w:t>
                                  </w:r>
                                </w:p>
                              </w:tc>
                              <w:tc>
                                <w:tcPr>
                                  <w:tcW w:w="497" w:type="dxa"/>
                                  <w:shd w:val="clear" w:color="auto" w:fill="000000" w:themeFill="text1"/>
                                </w:tcPr>
                                <w:p w14:paraId="4666B91E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 w:rsidRPr="00BD2983">
                                    <w:rPr>
                                      <w:rFonts w:cs="B Nazanin"/>
                                      <w:color w:val="FFFFFF" w:themeColor="background1"/>
                                      <w:lang w:bidi="fa-IR"/>
                                      <w14:textFill>
                                        <w14:noFill/>
                                      </w14:textFill>
                                    </w:rPr>
                                    <w:t>…</w:t>
                                  </w:r>
                                  <w:r>
                                    <w:rPr>
                                      <w:rFonts w:cs="B Nazanin"/>
                                      <w:color w:val="FFFFFF" w:themeColor="background1"/>
                                      <w:lang w:bidi="fa-IR"/>
                                      <w14:textFill>
                                        <w14:noFill/>
                                      </w14:textFill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4517" w:type="dxa"/>
                                  <w:gridSpan w:val="3"/>
                                  <w:shd w:val="clear" w:color="auto" w:fill="F39D86" w:themeFill="accent1" w:themeFillTint="66"/>
                                </w:tcPr>
                                <w:p w14:paraId="6DD892AE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Identification = 1</w:t>
                                  </w:r>
                                </w:p>
                              </w:tc>
                            </w:tr>
                            <w:tr w:rsidR="003A79CE" w14:paraId="14C138CE" w14:textId="77777777" w:rsidTr="00EA788D">
                              <w:tc>
                                <w:tcPr>
                                  <w:tcW w:w="4645" w:type="dxa"/>
                                  <w:gridSpan w:val="4"/>
                                  <w:shd w:val="clear" w:color="auto" w:fill="F9CEC2" w:themeFill="accent1" w:themeFillTint="33"/>
                                </w:tcPr>
                                <w:p w14:paraId="54AAAC0D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Checksum = -</w:t>
                                  </w:r>
                                </w:p>
                              </w:tc>
                              <w:tc>
                                <w:tcPr>
                                  <w:tcW w:w="2267" w:type="dxa"/>
                                  <w:shd w:val="clear" w:color="auto" w:fill="F9CEC2" w:themeFill="accent1" w:themeFillTint="33"/>
                                </w:tcPr>
                                <w:p w14:paraId="329755AD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Protocol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</w:t>
                                  </w:r>
                                  <w:r w:rsidRPr="00741F27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17</w:t>
                                  </w:r>
                                </w:p>
                              </w:tc>
                              <w:tc>
                                <w:tcPr>
                                  <w:tcW w:w="2250" w:type="dxa"/>
                                  <w:gridSpan w:val="2"/>
                                  <w:shd w:val="clear" w:color="auto" w:fill="F9CEC2" w:themeFill="accent1" w:themeFillTint="33"/>
                                </w:tcPr>
                                <w:p w14:paraId="72BE9759" w14:textId="2F430BC4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TTL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62</w:t>
                                  </w:r>
                                </w:p>
                              </w:tc>
                            </w:tr>
                            <w:tr w:rsidR="003A79CE" w14:paraId="2DFBB5D6" w14:textId="77777777" w:rsidTr="00EA788D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F39D86" w:themeFill="accent1" w:themeFillTint="66"/>
                                </w:tcPr>
                                <w:p w14:paraId="53ACF9E5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Source IP Address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80.0.0.20</w:t>
                                  </w:r>
                                </w:p>
                              </w:tc>
                            </w:tr>
                            <w:tr w:rsidR="003A79CE" w14:paraId="1D8D7957" w14:textId="77777777" w:rsidTr="00EA788D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F9CEC2" w:themeFill="accent1" w:themeFillTint="33"/>
                                </w:tcPr>
                                <w:p w14:paraId="2C7B9EF2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Destination IP Address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60.0.0.40</w:t>
                                  </w:r>
                                </w:p>
                              </w:tc>
                            </w:tr>
                            <w:tr w:rsidR="003A79CE" w14:paraId="082A95FA" w14:textId="77777777" w:rsidTr="00EA788D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92D050"/>
                                </w:tcPr>
                                <w:p w14:paraId="5774C6C3" w14:textId="77777777" w:rsidR="003A79CE" w:rsidRDefault="003A79CE" w:rsidP="003A79CE">
                                  <w:pPr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Options (</w:t>
                                  </w:r>
                                  <w:r>
                                    <w:rPr>
                                      <w:rFonts w:cs="Times New Roman"/>
                                      <w:lang w:bidi="fa-IR"/>
                                    </w:rPr>
                                    <w:t>#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bytes in total = </w:t>
                                  </w:r>
                                  <w:r w:rsidRPr="00741F27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36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)</w:t>
                                  </w:r>
                                </w:p>
                                <w:p w14:paraId="35F9FD9C" w14:textId="77777777" w:rsidR="003A79CE" w:rsidRDefault="003A79CE" w:rsidP="003A79CE">
                                  <w:pPr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  <w:p w14:paraId="52830A2F" w14:textId="77777777" w:rsidR="003A79CE" w:rsidRDefault="003A79CE" w:rsidP="003A79CE">
                                  <w:pPr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1A1C24DC" w14:textId="74B2609F" w:rsidR="003A79CE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Times New Roman"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  <w:p w14:paraId="7A31A6EC" w14:textId="1842937A" w:rsidR="003A79CE" w:rsidRPr="0024606C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Times New Roman"/>
                                <w:color w:val="FF0000"/>
                                <w:rtl/>
                                <w:lang w:bidi="fa-IR"/>
                              </w:rPr>
                            </w:pPr>
                            <w:proofErr w:type="spellStart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>بسته‌ی</w:t>
                            </w:r>
                            <w:proofErr w:type="spellEnd"/>
                            <w:r w:rsidRPr="0024606C">
                              <w:rPr>
                                <w:rFonts w:cs="B Nazanin" w:hint="cs"/>
                                <w:color w:val="FF0000"/>
                                <w:rtl/>
                                <w:lang w:bidi="fa-IR"/>
                              </w:rPr>
                              <w:t xml:space="preserve"> دوم:</w:t>
                            </w:r>
                          </w:p>
                          <w:tbl>
                            <w:tblPr>
                              <w:tblStyle w:val="TableGrid"/>
                              <w:bidiVisual/>
                              <w:tblW w:w="9162" w:type="dxa"/>
                              <w:tblInd w:w="-5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2873"/>
                              <w:gridCol w:w="630"/>
                              <w:gridCol w:w="645"/>
                              <w:gridCol w:w="497"/>
                              <w:gridCol w:w="2267"/>
                              <w:gridCol w:w="1211"/>
                              <w:gridCol w:w="1039"/>
                            </w:tblGrid>
                            <w:tr w:rsidR="003A79CE" w14:paraId="7FE663D9" w14:textId="77777777" w:rsidTr="00EA788D">
                              <w:tc>
                                <w:tcPr>
                                  <w:tcW w:w="4645" w:type="dxa"/>
                                  <w:gridSpan w:val="4"/>
                                  <w:shd w:val="clear" w:color="auto" w:fill="F9CEC2" w:themeFill="accent1" w:themeFillTint="33"/>
                                </w:tcPr>
                                <w:p w14:paraId="26BE7DE8" w14:textId="05912C12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Total Length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 w:rsidRPr="00554F33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="00555615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636</w:t>
                                  </w:r>
                                </w:p>
                              </w:tc>
                              <w:tc>
                                <w:tcPr>
                                  <w:tcW w:w="2267" w:type="dxa"/>
                                  <w:shd w:val="clear" w:color="auto" w:fill="F9CEC2" w:themeFill="accent1" w:themeFillTint="33"/>
                                </w:tcPr>
                                <w:p w14:paraId="74F0F43C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ToS</w:t>
                                  </w:r>
                                  <w:proofErr w:type="spellEnd"/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= </w:t>
                                  </w:r>
                                  <w:r w:rsidRPr="0077482F">
                                    <w:rPr>
                                      <w:rFonts w:cs="B Nazanin"/>
                                      <w:lang w:bidi="fa-IR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211" w:type="dxa"/>
                                  <w:shd w:val="clear" w:color="auto" w:fill="F9CEC2" w:themeFill="accent1" w:themeFillTint="33"/>
                                </w:tcPr>
                                <w:p w14:paraId="5AD6A286" w14:textId="4213C889" w:rsidR="003A79CE" w:rsidRPr="00FD511B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66004A">
                                    <w:rPr>
                                      <w:rFonts w:cs="B Nazanin"/>
                                      <w:sz w:val="20"/>
                                      <w:szCs w:val="20"/>
                                      <w:lang w:bidi="fa-IR"/>
                                    </w:rPr>
                                    <w:t>HLEN</w:t>
                                  </w:r>
                                  <w:r w:rsidRPr="0066004A"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 xml:space="preserve"> </w:t>
                                  </w:r>
                                  <w:r w:rsidRPr="0066004A">
                                    <w:rPr>
                                      <w:rFonts w:cs="B Nazanin"/>
                                      <w:sz w:val="20"/>
                                      <w:szCs w:val="20"/>
                                      <w:lang w:bidi="fa-IR"/>
                                    </w:rPr>
                                    <w:t>=</w:t>
                                  </w:r>
                                  <w:r w:rsidRPr="0066004A"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 xml:space="preserve"> </w:t>
                                  </w:r>
                                  <w:r w:rsidR="00D41521"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1039" w:type="dxa"/>
                                  <w:shd w:val="clear" w:color="auto" w:fill="F9CEC2" w:themeFill="accent1" w:themeFillTint="33"/>
                                </w:tcPr>
                                <w:p w14:paraId="7725CAEA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VER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 w:rsidRPr="00554F33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4</w:t>
                                  </w:r>
                                </w:p>
                              </w:tc>
                            </w:tr>
                            <w:tr w:rsidR="003A79CE" w14:paraId="51CDA609" w14:textId="77777777" w:rsidTr="00EA788D">
                              <w:tc>
                                <w:tcPr>
                                  <w:tcW w:w="2873" w:type="dxa"/>
                                  <w:shd w:val="clear" w:color="auto" w:fill="F39D86" w:themeFill="accent1" w:themeFillTint="66"/>
                                </w:tcPr>
                                <w:p w14:paraId="44916AF3" w14:textId="0FA77701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Fragmentation Offset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 w:rsidR="00555615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100</w:t>
                                  </w:r>
                                </w:p>
                              </w:tc>
                              <w:tc>
                                <w:tcPr>
                                  <w:tcW w:w="630" w:type="dxa"/>
                                  <w:shd w:val="clear" w:color="auto" w:fill="F39D86" w:themeFill="accent1" w:themeFillTint="66"/>
                                </w:tcPr>
                                <w:p w14:paraId="19C0D481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sz w:val="16"/>
                                      <w:szCs w:val="16"/>
                                      <w:rtl/>
                                      <w:lang w:bidi="fa-IR"/>
                                    </w:rPr>
                                  </w:pPr>
                                  <w:r w:rsidRPr="00765C4A"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M</w:t>
                                  </w:r>
                                  <w:r w:rsidRPr="00437AED"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645" w:type="dxa"/>
                                  <w:shd w:val="clear" w:color="auto" w:fill="F39D86" w:themeFill="accent1" w:themeFillTint="66"/>
                                </w:tcPr>
                                <w:p w14:paraId="15A525BE" w14:textId="77777777" w:rsidR="003A79CE" w:rsidRPr="00BD298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D=0</w:t>
                                  </w:r>
                                </w:p>
                              </w:tc>
                              <w:tc>
                                <w:tcPr>
                                  <w:tcW w:w="497" w:type="dxa"/>
                                  <w:shd w:val="clear" w:color="auto" w:fill="000000" w:themeFill="text1"/>
                                </w:tcPr>
                                <w:p w14:paraId="7BA5AB6F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 w:rsidRPr="00BD2983">
                                    <w:rPr>
                                      <w:rFonts w:cs="B Nazanin"/>
                                      <w:color w:val="FFFFFF" w:themeColor="background1"/>
                                      <w:lang w:bidi="fa-IR"/>
                                      <w14:textFill>
                                        <w14:noFill/>
                                      </w14:textFill>
                                    </w:rPr>
                                    <w:t>…</w:t>
                                  </w:r>
                                  <w:r>
                                    <w:rPr>
                                      <w:rFonts w:cs="B Nazanin"/>
                                      <w:color w:val="FFFFFF" w:themeColor="background1"/>
                                      <w:lang w:bidi="fa-IR"/>
                                      <w14:textFill>
                                        <w14:noFill/>
                                      </w14:textFill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4517" w:type="dxa"/>
                                  <w:gridSpan w:val="3"/>
                                  <w:shd w:val="clear" w:color="auto" w:fill="F39D86" w:themeFill="accent1" w:themeFillTint="66"/>
                                </w:tcPr>
                                <w:p w14:paraId="1DAEB11F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Identification = 1</w:t>
                                  </w:r>
                                </w:p>
                              </w:tc>
                            </w:tr>
                            <w:tr w:rsidR="003A79CE" w14:paraId="0F8B067A" w14:textId="77777777" w:rsidTr="00EA788D">
                              <w:tc>
                                <w:tcPr>
                                  <w:tcW w:w="4645" w:type="dxa"/>
                                  <w:gridSpan w:val="4"/>
                                  <w:shd w:val="clear" w:color="auto" w:fill="F9CEC2" w:themeFill="accent1" w:themeFillTint="33"/>
                                </w:tcPr>
                                <w:p w14:paraId="596794D0" w14:textId="77777777" w:rsidR="003A79CE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Checksum = -</w:t>
                                  </w:r>
                                </w:p>
                              </w:tc>
                              <w:tc>
                                <w:tcPr>
                                  <w:tcW w:w="2267" w:type="dxa"/>
                                  <w:shd w:val="clear" w:color="auto" w:fill="F9CEC2" w:themeFill="accent1" w:themeFillTint="33"/>
                                </w:tcPr>
                                <w:p w14:paraId="75C4DED4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Protocol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</w:t>
                                  </w:r>
                                  <w:r w:rsidRPr="00741F27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17</w:t>
                                  </w:r>
                                </w:p>
                              </w:tc>
                              <w:tc>
                                <w:tcPr>
                                  <w:tcW w:w="2250" w:type="dxa"/>
                                  <w:gridSpan w:val="2"/>
                                  <w:shd w:val="clear" w:color="auto" w:fill="F9CEC2" w:themeFill="accent1" w:themeFillTint="33"/>
                                </w:tcPr>
                                <w:p w14:paraId="1CA5611B" w14:textId="4321061E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TTL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62</w:t>
                                  </w:r>
                                </w:p>
                              </w:tc>
                            </w:tr>
                            <w:tr w:rsidR="003A79CE" w14:paraId="6315C852" w14:textId="77777777" w:rsidTr="00EA788D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F39D86" w:themeFill="accent1" w:themeFillTint="66"/>
                                </w:tcPr>
                                <w:p w14:paraId="63843C9A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Source IP Address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80.0.0.20</w:t>
                                  </w:r>
                                </w:p>
                              </w:tc>
                            </w:tr>
                            <w:tr w:rsidR="003A79CE" w14:paraId="47600F7B" w14:textId="77777777" w:rsidTr="00EA788D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F9CEC2" w:themeFill="accent1" w:themeFillTint="33"/>
                                </w:tcPr>
                                <w:p w14:paraId="55B2CC9A" w14:textId="77777777" w:rsidR="003A79CE" w:rsidRPr="00554F33" w:rsidRDefault="003A79CE" w:rsidP="003A79CE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Destination IP Address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60.0.0.40</w:t>
                                  </w:r>
                                </w:p>
                              </w:tc>
                            </w:tr>
                            <w:tr w:rsidR="003A79CE" w14:paraId="770C1AD6" w14:textId="77777777" w:rsidTr="00EA788D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92D050"/>
                                </w:tcPr>
                                <w:p w14:paraId="4B3EABDD" w14:textId="653CC475" w:rsidR="003A79CE" w:rsidRDefault="003A79CE" w:rsidP="003A79CE">
                                  <w:pPr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Options (</w:t>
                                  </w:r>
                                  <w:r>
                                    <w:rPr>
                                      <w:rFonts w:cs="Times New Roman"/>
                                      <w:lang w:bidi="fa-IR"/>
                                    </w:rPr>
                                    <w:t>#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bytes in total = </w:t>
                                  </w:r>
                                  <w:r w:rsidR="00D41521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>16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)</w:t>
                                  </w:r>
                                </w:p>
                                <w:p w14:paraId="3E541062" w14:textId="77777777" w:rsidR="003A79CE" w:rsidRDefault="003A79CE" w:rsidP="003A79CE">
                                  <w:pPr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  <w:p w14:paraId="3A0543F0" w14:textId="77777777" w:rsidR="003A79CE" w:rsidRDefault="003A79CE" w:rsidP="003A79CE">
                                  <w:pPr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1D281BC8" w14:textId="77777777" w:rsidR="003A79CE" w:rsidRPr="003A79CE" w:rsidRDefault="003A79CE" w:rsidP="003A79CE">
                            <w:pPr>
                              <w:bidi/>
                              <w:spacing w:after="0"/>
                              <w:jc w:val="both"/>
                              <w:rPr>
                                <w:rFonts w:cs="Times New Roman" w:hint="cs"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372E6F" id="Rectangle 9" o:spid="_x0000_s1032" style="position:absolute;left:0;text-align:left;margin-left:-4.75pt;margin-top:59.95pt;width:461.45pt;height:525.6pt;z-index:2517616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" filled="f" strokecolor="black [3213]" strokeweight="1.25pt">
                <v:stroke endcap="round"/>
                <v:textbox>
                  <w:txbxContent>
                    <w:p w14:paraId="51CD59DC" w14:textId="1646EA2C" w:rsidR="000F2D53" w:rsidRPr="0024606C" w:rsidRDefault="003A79CE" w:rsidP="000F2D53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FF0000"/>
                          <w:rtl/>
                          <w:lang w:bidi="fa-IR"/>
                        </w:rPr>
                      </w:pP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برای انتقال بسته از </w:t>
                      </w:r>
                      <w:r w:rsidRPr="0024606C">
                        <w:rPr>
                          <w:rFonts w:cs="B Nazanin"/>
                          <w:color w:val="FF0000"/>
                          <w:lang w:bidi="fa-IR"/>
                        </w:rPr>
                        <w:t>R2</w:t>
                      </w: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ه </w:t>
                      </w:r>
                      <w:r w:rsidRPr="0024606C">
                        <w:rPr>
                          <w:rFonts w:cs="B Nazanin"/>
                          <w:color w:val="FF0000"/>
                          <w:lang w:bidi="fa-IR"/>
                        </w:rPr>
                        <w:t>R3</w:t>
                      </w: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ه خاطر اینکه </w:t>
                      </w:r>
                      <w:r w:rsidRPr="0024606C">
                        <w:rPr>
                          <w:rFonts w:cs="B Nazanin"/>
                          <w:color w:val="FF0000"/>
                          <w:lang w:bidi="fa-IR"/>
                        </w:rPr>
                        <w:t>MTU</w:t>
                      </w: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رابر ۸۰۰ است و از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اندازه‌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سته کل بسته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کوچک‌تر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است، باید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قطعه‌بند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انجام شود.</w:t>
                      </w:r>
                    </w:p>
                    <w:p w14:paraId="39926164" w14:textId="77BD58C3" w:rsidR="003A79CE" w:rsidRPr="0024606C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FF0000"/>
                          <w:rtl/>
                          <w:lang w:bidi="fa-IR"/>
                        </w:rPr>
                      </w:pP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در مورد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آپشن‌ها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اید توجه کنیم که آپشن </w:t>
                      </w:r>
                      <w:proofErr w:type="spellStart"/>
                      <w:r w:rsidRPr="0024606C">
                        <w:rPr>
                          <w:rFonts w:cs="Cambria"/>
                          <w:color w:val="FF0000"/>
                          <w:lang w:bidi="fa-IR"/>
                        </w:rPr>
                        <w:t>TimeStamp</w:t>
                      </w:r>
                      <w:proofErr w:type="spellEnd"/>
                      <w:r w:rsidRPr="0024606C">
                        <w:rPr>
                          <w:rFonts w:cs="Cambria" w:hint="cs"/>
                          <w:color w:val="FF0000"/>
                          <w:rtl/>
                          <w:lang w:bidi="fa-IR"/>
                        </w:rPr>
                        <w:t xml:space="preserve"> </w:t>
                      </w: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دارای بیت </w:t>
                      </w:r>
                      <w:r w:rsidRPr="0024606C">
                        <w:rPr>
                          <w:rFonts w:cs="B Nazanin"/>
                          <w:color w:val="FF0000"/>
                          <w:lang w:bidi="fa-IR"/>
                        </w:rPr>
                        <w:t>Code = 0</w:t>
                      </w: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است و نیازی به کپی کردن آن در تمامی قطعات نیست و فقط در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قطعه‌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اول باید وجود داشته باشد. به همین دلیل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اندازه‌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قسمت آپشن در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بسته‌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دوم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کوچک‌تر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خواهد بود.</w:t>
                      </w:r>
                    </w:p>
                    <w:p w14:paraId="360317CB" w14:textId="2FB49067" w:rsidR="003A79CE" w:rsidRPr="0024606C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FF0000"/>
                          <w:rtl/>
                          <w:lang w:bidi="fa-IR"/>
                        </w:rPr>
                      </w:pPr>
                    </w:p>
                    <w:p w14:paraId="5CB0DB81" w14:textId="77777777" w:rsidR="003A79CE" w:rsidRPr="0024606C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FF0000"/>
                          <w:rtl/>
                          <w:lang w:bidi="fa-IR"/>
                        </w:rPr>
                      </w:pP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قطعه‌بندی‌ا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که در انتقال بسته از </w:t>
                      </w:r>
                      <w:r w:rsidRPr="0024606C">
                        <w:rPr>
                          <w:rFonts w:cs="B Nazanin"/>
                          <w:color w:val="FF0000"/>
                          <w:lang w:bidi="fa-IR"/>
                        </w:rPr>
                        <w:t>R2</w:t>
                      </w: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ه </w:t>
                      </w:r>
                      <w:r w:rsidRPr="0024606C">
                        <w:rPr>
                          <w:rFonts w:cs="B Nazanin"/>
                          <w:color w:val="FF0000"/>
                          <w:lang w:bidi="fa-IR"/>
                        </w:rPr>
                        <w:t>R3</w:t>
                      </w:r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رخ </w:t>
                      </w: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می‌دهد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به صورت زیر است.</w:t>
                      </w:r>
                    </w:p>
                    <w:p w14:paraId="3D148819" w14:textId="2FB20D31" w:rsidR="003A79CE" w:rsidRPr="0024606C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FF0000"/>
                          <w:rtl/>
                          <w:lang w:bidi="fa-IR"/>
                        </w:rPr>
                      </w:pP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بسته‌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اول:</w:t>
                      </w:r>
                    </w:p>
                    <w:p w14:paraId="610BC380" w14:textId="1B58009C" w:rsidR="003A79CE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000000" w:themeColor="text1"/>
                          <w:rtl/>
                          <w:lang w:bidi="fa-IR"/>
                        </w:rPr>
                      </w:pPr>
                    </w:p>
                    <w:tbl>
                      <w:tblPr>
                        <w:tblStyle w:val="TableGrid"/>
                        <w:bidiVisual/>
                        <w:tblW w:w="9162" w:type="dxa"/>
                        <w:tblInd w:w="-55" w:type="dxa"/>
                        <w:tblLook w:val="04A0" w:firstRow="1" w:lastRow="0" w:firstColumn="1" w:lastColumn="0" w:noHBand="0" w:noVBand="1"/>
                      </w:tblPr>
                      <w:tblGrid>
                        <w:gridCol w:w="2873"/>
                        <w:gridCol w:w="630"/>
                        <w:gridCol w:w="645"/>
                        <w:gridCol w:w="497"/>
                        <w:gridCol w:w="2267"/>
                        <w:gridCol w:w="1211"/>
                        <w:gridCol w:w="1039"/>
                      </w:tblGrid>
                      <w:tr w:rsidR="003A79CE" w14:paraId="110ECC53" w14:textId="77777777" w:rsidTr="00EA788D">
                        <w:tc>
                          <w:tcPr>
                            <w:tcW w:w="4645" w:type="dxa"/>
                            <w:gridSpan w:val="4"/>
                            <w:shd w:val="clear" w:color="auto" w:fill="F9CEC2" w:themeFill="accent1" w:themeFillTint="33"/>
                          </w:tcPr>
                          <w:p w14:paraId="44BECAA3" w14:textId="0611D3EB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Total Length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 w:rsidRPr="00554F33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="00555615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856</w:t>
                            </w:r>
                          </w:p>
                        </w:tc>
                        <w:tc>
                          <w:tcPr>
                            <w:tcW w:w="2267" w:type="dxa"/>
                            <w:shd w:val="clear" w:color="auto" w:fill="F9CEC2" w:themeFill="accent1" w:themeFillTint="33"/>
                          </w:tcPr>
                          <w:p w14:paraId="6670AA53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proofErr w:type="spellStart"/>
                            <w:r>
                              <w:rPr>
                                <w:rFonts w:cs="B Nazanin"/>
                                <w:lang w:bidi="fa-IR"/>
                              </w:rPr>
                              <w:t>ToS</w:t>
                            </w:r>
                            <w:proofErr w:type="spellEnd"/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= </w:t>
                            </w:r>
                            <w:r w:rsidRPr="0077482F">
                              <w:rPr>
                                <w:rFonts w:cs="B Nazanin"/>
                                <w:lang w:bidi="fa-IR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211" w:type="dxa"/>
                            <w:shd w:val="clear" w:color="auto" w:fill="F9CEC2" w:themeFill="accent1" w:themeFillTint="33"/>
                          </w:tcPr>
                          <w:p w14:paraId="0B432D90" w14:textId="77777777" w:rsidR="003A79CE" w:rsidRPr="00FD511B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66004A">
                              <w:rPr>
                                <w:rFonts w:cs="B Nazanin"/>
                                <w:sz w:val="20"/>
                                <w:szCs w:val="20"/>
                                <w:lang w:bidi="fa-IR"/>
                              </w:rPr>
                              <w:t>HLEN</w:t>
                            </w:r>
                            <w:r w:rsidRPr="0066004A"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 xml:space="preserve"> </w:t>
                            </w:r>
                            <w:r w:rsidRPr="0066004A">
                              <w:rPr>
                                <w:rFonts w:cs="B Nazanin"/>
                                <w:sz w:val="20"/>
                                <w:szCs w:val="20"/>
                                <w:lang w:bidi="fa-IR"/>
                              </w:rPr>
                              <w:t>=</w:t>
                            </w:r>
                            <w:r w:rsidRPr="0066004A"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 xml:space="preserve"> </w:t>
                            </w:r>
                            <w:r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>14</w:t>
                            </w:r>
                          </w:p>
                        </w:tc>
                        <w:tc>
                          <w:tcPr>
                            <w:tcW w:w="1039" w:type="dxa"/>
                            <w:shd w:val="clear" w:color="auto" w:fill="F9CEC2" w:themeFill="accent1" w:themeFillTint="33"/>
                          </w:tcPr>
                          <w:p w14:paraId="2B37A702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VER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 w:rsidRPr="00554F33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4</w:t>
                            </w:r>
                          </w:p>
                        </w:tc>
                      </w:tr>
                      <w:tr w:rsidR="003A79CE" w14:paraId="288014CC" w14:textId="77777777" w:rsidTr="00EA788D">
                        <w:tc>
                          <w:tcPr>
                            <w:tcW w:w="2873" w:type="dxa"/>
                            <w:shd w:val="clear" w:color="auto" w:fill="F39D86" w:themeFill="accent1" w:themeFillTint="66"/>
                          </w:tcPr>
                          <w:p w14:paraId="7FC14266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Fragmentation Offset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0</w:t>
                            </w:r>
                          </w:p>
                        </w:tc>
                        <w:tc>
                          <w:tcPr>
                            <w:tcW w:w="630" w:type="dxa"/>
                            <w:shd w:val="clear" w:color="auto" w:fill="F39D86" w:themeFill="accent1" w:themeFillTint="66"/>
                          </w:tcPr>
                          <w:p w14:paraId="341D3060" w14:textId="0F9A82CE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 w:rsidRPr="00765C4A"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M</w:t>
                            </w:r>
                            <w:r w:rsidRPr="00437AED"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=</w:t>
                            </w:r>
                            <w:r w:rsidR="00D41521"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645" w:type="dxa"/>
                            <w:shd w:val="clear" w:color="auto" w:fill="F39D86" w:themeFill="accent1" w:themeFillTint="66"/>
                          </w:tcPr>
                          <w:p w14:paraId="5ED5AD50" w14:textId="77777777" w:rsidR="003A79CE" w:rsidRPr="00BD298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D=0</w:t>
                            </w:r>
                          </w:p>
                        </w:tc>
                        <w:tc>
                          <w:tcPr>
                            <w:tcW w:w="497" w:type="dxa"/>
                            <w:shd w:val="clear" w:color="auto" w:fill="000000" w:themeFill="text1"/>
                          </w:tcPr>
                          <w:p w14:paraId="4666B91E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 w:rsidRPr="00BD2983">
                              <w:rPr>
                                <w:rFonts w:cs="B Nazanin"/>
                                <w:color w:val="FFFFFF" w:themeColor="background1"/>
                                <w:lang w:bidi="fa-IR"/>
                                <w14:textFill>
                                  <w14:noFill/>
                                </w14:textFill>
                              </w:rPr>
                              <w:t>…</w:t>
                            </w:r>
                            <w:r>
                              <w:rPr>
                                <w:rFonts w:cs="B Nazanin"/>
                                <w:color w:val="FFFFFF" w:themeColor="background1"/>
                                <w:lang w:bidi="fa-IR"/>
                                <w14:textFill>
                                  <w14:noFill/>
                                </w14:textFill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4517" w:type="dxa"/>
                            <w:gridSpan w:val="3"/>
                            <w:shd w:val="clear" w:color="auto" w:fill="F39D86" w:themeFill="accent1" w:themeFillTint="66"/>
                          </w:tcPr>
                          <w:p w14:paraId="6DD892AE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>Identification = 1</w:t>
                            </w:r>
                          </w:p>
                        </w:tc>
                      </w:tr>
                      <w:tr w:rsidR="003A79CE" w14:paraId="14C138CE" w14:textId="77777777" w:rsidTr="00EA788D">
                        <w:tc>
                          <w:tcPr>
                            <w:tcW w:w="4645" w:type="dxa"/>
                            <w:gridSpan w:val="4"/>
                            <w:shd w:val="clear" w:color="auto" w:fill="F9CEC2" w:themeFill="accent1" w:themeFillTint="33"/>
                          </w:tcPr>
                          <w:p w14:paraId="54AAAC0D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>Checksum = -</w:t>
                            </w:r>
                          </w:p>
                        </w:tc>
                        <w:tc>
                          <w:tcPr>
                            <w:tcW w:w="2267" w:type="dxa"/>
                            <w:shd w:val="clear" w:color="auto" w:fill="F9CEC2" w:themeFill="accent1" w:themeFillTint="33"/>
                          </w:tcPr>
                          <w:p w14:paraId="329755AD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Protocol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</w:t>
                            </w:r>
                            <w:r w:rsidRPr="00741F27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17</w:t>
                            </w:r>
                          </w:p>
                        </w:tc>
                        <w:tc>
                          <w:tcPr>
                            <w:tcW w:w="2250" w:type="dxa"/>
                            <w:gridSpan w:val="2"/>
                            <w:shd w:val="clear" w:color="auto" w:fill="F9CEC2" w:themeFill="accent1" w:themeFillTint="33"/>
                          </w:tcPr>
                          <w:p w14:paraId="72BE9759" w14:textId="2F430BC4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TTL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62</w:t>
                            </w:r>
                          </w:p>
                        </w:tc>
                      </w:tr>
                      <w:tr w:rsidR="003A79CE" w14:paraId="2DFBB5D6" w14:textId="77777777" w:rsidTr="00EA788D">
                        <w:tc>
                          <w:tcPr>
                            <w:tcW w:w="9162" w:type="dxa"/>
                            <w:gridSpan w:val="7"/>
                            <w:shd w:val="clear" w:color="auto" w:fill="F39D86" w:themeFill="accent1" w:themeFillTint="66"/>
                          </w:tcPr>
                          <w:p w14:paraId="53ACF9E5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Source IP Address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80.0.0.20</w:t>
                            </w:r>
                          </w:p>
                        </w:tc>
                      </w:tr>
                      <w:tr w:rsidR="003A79CE" w14:paraId="1D8D7957" w14:textId="77777777" w:rsidTr="00EA788D">
                        <w:tc>
                          <w:tcPr>
                            <w:tcW w:w="9162" w:type="dxa"/>
                            <w:gridSpan w:val="7"/>
                            <w:shd w:val="clear" w:color="auto" w:fill="F9CEC2" w:themeFill="accent1" w:themeFillTint="33"/>
                          </w:tcPr>
                          <w:p w14:paraId="2C7B9EF2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Destination IP Address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60.0.0.40</w:t>
                            </w:r>
                          </w:p>
                        </w:tc>
                      </w:tr>
                      <w:tr w:rsidR="003A79CE" w14:paraId="082A95FA" w14:textId="77777777" w:rsidTr="00EA788D">
                        <w:tc>
                          <w:tcPr>
                            <w:tcW w:w="9162" w:type="dxa"/>
                            <w:gridSpan w:val="7"/>
                            <w:shd w:val="clear" w:color="auto" w:fill="92D050"/>
                          </w:tcPr>
                          <w:p w14:paraId="5774C6C3" w14:textId="77777777" w:rsidR="003A79CE" w:rsidRDefault="003A79CE" w:rsidP="003A79CE">
                            <w:pPr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>Options (</w:t>
                            </w:r>
                            <w:r>
                              <w:rPr>
                                <w:rFonts w:cs="Times New Roman"/>
                                <w:lang w:bidi="fa-IR"/>
                              </w:rPr>
                              <w:t>#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bytes in total = </w:t>
                            </w:r>
                            <w:r w:rsidRPr="00741F27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36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>)</w:t>
                            </w:r>
                          </w:p>
                          <w:p w14:paraId="35F9FD9C" w14:textId="77777777" w:rsidR="003A79CE" w:rsidRDefault="003A79CE" w:rsidP="003A79CE">
                            <w:pPr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</w:t>
                            </w:r>
                          </w:p>
                          <w:p w14:paraId="52830A2F" w14:textId="77777777" w:rsidR="003A79CE" w:rsidRDefault="003A79CE" w:rsidP="003A79CE">
                            <w:pPr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</w:p>
                        </w:tc>
                      </w:tr>
                    </w:tbl>
                    <w:p w14:paraId="1A1C24DC" w14:textId="74B2609F" w:rsidR="003A79CE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Times New Roman"/>
                          <w:color w:val="000000" w:themeColor="text1"/>
                          <w:rtl/>
                          <w:lang w:bidi="fa-IR"/>
                        </w:rPr>
                      </w:pPr>
                    </w:p>
                    <w:p w14:paraId="7A31A6EC" w14:textId="1842937A" w:rsidR="003A79CE" w:rsidRPr="0024606C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Times New Roman"/>
                          <w:color w:val="FF0000"/>
                          <w:rtl/>
                          <w:lang w:bidi="fa-IR"/>
                        </w:rPr>
                      </w:pPr>
                      <w:proofErr w:type="spellStart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>بسته‌ی</w:t>
                      </w:r>
                      <w:proofErr w:type="spellEnd"/>
                      <w:r w:rsidRPr="0024606C">
                        <w:rPr>
                          <w:rFonts w:cs="B Nazanin" w:hint="cs"/>
                          <w:color w:val="FF0000"/>
                          <w:rtl/>
                          <w:lang w:bidi="fa-IR"/>
                        </w:rPr>
                        <w:t xml:space="preserve"> دوم:</w:t>
                      </w:r>
                    </w:p>
                    <w:tbl>
                      <w:tblPr>
                        <w:tblStyle w:val="TableGrid"/>
                        <w:bidiVisual/>
                        <w:tblW w:w="9162" w:type="dxa"/>
                        <w:tblInd w:w="-55" w:type="dxa"/>
                        <w:tblLook w:val="04A0" w:firstRow="1" w:lastRow="0" w:firstColumn="1" w:lastColumn="0" w:noHBand="0" w:noVBand="1"/>
                      </w:tblPr>
                      <w:tblGrid>
                        <w:gridCol w:w="2873"/>
                        <w:gridCol w:w="630"/>
                        <w:gridCol w:w="645"/>
                        <w:gridCol w:w="497"/>
                        <w:gridCol w:w="2267"/>
                        <w:gridCol w:w="1211"/>
                        <w:gridCol w:w="1039"/>
                      </w:tblGrid>
                      <w:tr w:rsidR="003A79CE" w14:paraId="7FE663D9" w14:textId="77777777" w:rsidTr="00EA788D">
                        <w:tc>
                          <w:tcPr>
                            <w:tcW w:w="4645" w:type="dxa"/>
                            <w:gridSpan w:val="4"/>
                            <w:shd w:val="clear" w:color="auto" w:fill="F9CEC2" w:themeFill="accent1" w:themeFillTint="33"/>
                          </w:tcPr>
                          <w:p w14:paraId="26BE7DE8" w14:textId="05912C12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Total Length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 w:rsidRPr="00554F33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="00555615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636</w:t>
                            </w:r>
                          </w:p>
                        </w:tc>
                        <w:tc>
                          <w:tcPr>
                            <w:tcW w:w="2267" w:type="dxa"/>
                            <w:shd w:val="clear" w:color="auto" w:fill="F9CEC2" w:themeFill="accent1" w:themeFillTint="33"/>
                          </w:tcPr>
                          <w:p w14:paraId="74F0F43C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proofErr w:type="spellStart"/>
                            <w:r>
                              <w:rPr>
                                <w:rFonts w:cs="B Nazanin"/>
                                <w:lang w:bidi="fa-IR"/>
                              </w:rPr>
                              <w:t>ToS</w:t>
                            </w:r>
                            <w:proofErr w:type="spellEnd"/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= </w:t>
                            </w:r>
                            <w:r w:rsidRPr="0077482F">
                              <w:rPr>
                                <w:rFonts w:cs="B Nazanin"/>
                                <w:lang w:bidi="fa-IR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211" w:type="dxa"/>
                            <w:shd w:val="clear" w:color="auto" w:fill="F9CEC2" w:themeFill="accent1" w:themeFillTint="33"/>
                          </w:tcPr>
                          <w:p w14:paraId="5AD6A286" w14:textId="4213C889" w:rsidR="003A79CE" w:rsidRPr="00FD511B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66004A">
                              <w:rPr>
                                <w:rFonts w:cs="B Nazanin"/>
                                <w:sz w:val="20"/>
                                <w:szCs w:val="20"/>
                                <w:lang w:bidi="fa-IR"/>
                              </w:rPr>
                              <w:t>HLEN</w:t>
                            </w:r>
                            <w:r w:rsidRPr="0066004A"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 xml:space="preserve"> </w:t>
                            </w:r>
                            <w:r w:rsidRPr="0066004A">
                              <w:rPr>
                                <w:rFonts w:cs="B Nazanin"/>
                                <w:sz w:val="20"/>
                                <w:szCs w:val="20"/>
                                <w:lang w:bidi="fa-IR"/>
                              </w:rPr>
                              <w:t>=</w:t>
                            </w:r>
                            <w:r w:rsidRPr="0066004A"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 xml:space="preserve"> </w:t>
                            </w:r>
                            <w:r w:rsidR="00D41521"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1039" w:type="dxa"/>
                            <w:shd w:val="clear" w:color="auto" w:fill="F9CEC2" w:themeFill="accent1" w:themeFillTint="33"/>
                          </w:tcPr>
                          <w:p w14:paraId="7725CAEA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VER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 w:rsidRPr="00554F33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4</w:t>
                            </w:r>
                          </w:p>
                        </w:tc>
                      </w:tr>
                      <w:tr w:rsidR="003A79CE" w14:paraId="51CDA609" w14:textId="77777777" w:rsidTr="00EA788D">
                        <w:tc>
                          <w:tcPr>
                            <w:tcW w:w="2873" w:type="dxa"/>
                            <w:shd w:val="clear" w:color="auto" w:fill="F39D86" w:themeFill="accent1" w:themeFillTint="66"/>
                          </w:tcPr>
                          <w:p w14:paraId="44916AF3" w14:textId="0FA77701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Fragmentation Offset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 w:rsidR="00555615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100</w:t>
                            </w:r>
                          </w:p>
                        </w:tc>
                        <w:tc>
                          <w:tcPr>
                            <w:tcW w:w="630" w:type="dxa"/>
                            <w:shd w:val="clear" w:color="auto" w:fill="F39D86" w:themeFill="accent1" w:themeFillTint="66"/>
                          </w:tcPr>
                          <w:p w14:paraId="19C0D481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 w:rsidRPr="00765C4A"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M</w:t>
                            </w:r>
                            <w:r w:rsidRPr="00437AED"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645" w:type="dxa"/>
                            <w:shd w:val="clear" w:color="auto" w:fill="F39D86" w:themeFill="accent1" w:themeFillTint="66"/>
                          </w:tcPr>
                          <w:p w14:paraId="15A525BE" w14:textId="77777777" w:rsidR="003A79CE" w:rsidRPr="00BD298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D=0</w:t>
                            </w:r>
                          </w:p>
                        </w:tc>
                        <w:tc>
                          <w:tcPr>
                            <w:tcW w:w="497" w:type="dxa"/>
                            <w:shd w:val="clear" w:color="auto" w:fill="000000" w:themeFill="text1"/>
                          </w:tcPr>
                          <w:p w14:paraId="7BA5AB6F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 w:rsidRPr="00BD2983">
                              <w:rPr>
                                <w:rFonts w:cs="B Nazanin"/>
                                <w:color w:val="FFFFFF" w:themeColor="background1"/>
                                <w:lang w:bidi="fa-IR"/>
                                <w14:textFill>
                                  <w14:noFill/>
                                </w14:textFill>
                              </w:rPr>
                              <w:t>…</w:t>
                            </w:r>
                            <w:r>
                              <w:rPr>
                                <w:rFonts w:cs="B Nazanin"/>
                                <w:color w:val="FFFFFF" w:themeColor="background1"/>
                                <w:lang w:bidi="fa-IR"/>
                                <w14:textFill>
                                  <w14:noFill/>
                                </w14:textFill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4517" w:type="dxa"/>
                            <w:gridSpan w:val="3"/>
                            <w:shd w:val="clear" w:color="auto" w:fill="F39D86" w:themeFill="accent1" w:themeFillTint="66"/>
                          </w:tcPr>
                          <w:p w14:paraId="1DAEB11F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>Identification = 1</w:t>
                            </w:r>
                          </w:p>
                        </w:tc>
                      </w:tr>
                      <w:tr w:rsidR="003A79CE" w14:paraId="0F8B067A" w14:textId="77777777" w:rsidTr="00EA788D">
                        <w:tc>
                          <w:tcPr>
                            <w:tcW w:w="4645" w:type="dxa"/>
                            <w:gridSpan w:val="4"/>
                            <w:shd w:val="clear" w:color="auto" w:fill="F9CEC2" w:themeFill="accent1" w:themeFillTint="33"/>
                          </w:tcPr>
                          <w:p w14:paraId="596794D0" w14:textId="77777777" w:rsidR="003A79CE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>Checksum = -</w:t>
                            </w:r>
                          </w:p>
                        </w:tc>
                        <w:tc>
                          <w:tcPr>
                            <w:tcW w:w="2267" w:type="dxa"/>
                            <w:shd w:val="clear" w:color="auto" w:fill="F9CEC2" w:themeFill="accent1" w:themeFillTint="33"/>
                          </w:tcPr>
                          <w:p w14:paraId="75C4DED4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Protocol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</w:t>
                            </w:r>
                            <w:r w:rsidRPr="00741F27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17</w:t>
                            </w:r>
                          </w:p>
                        </w:tc>
                        <w:tc>
                          <w:tcPr>
                            <w:tcW w:w="2250" w:type="dxa"/>
                            <w:gridSpan w:val="2"/>
                            <w:shd w:val="clear" w:color="auto" w:fill="F9CEC2" w:themeFill="accent1" w:themeFillTint="33"/>
                          </w:tcPr>
                          <w:p w14:paraId="1CA5611B" w14:textId="4321061E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TTL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62</w:t>
                            </w:r>
                          </w:p>
                        </w:tc>
                      </w:tr>
                      <w:tr w:rsidR="003A79CE" w14:paraId="6315C852" w14:textId="77777777" w:rsidTr="00EA788D">
                        <w:tc>
                          <w:tcPr>
                            <w:tcW w:w="9162" w:type="dxa"/>
                            <w:gridSpan w:val="7"/>
                            <w:shd w:val="clear" w:color="auto" w:fill="F39D86" w:themeFill="accent1" w:themeFillTint="66"/>
                          </w:tcPr>
                          <w:p w14:paraId="63843C9A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Source IP Address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80.0.0.20</w:t>
                            </w:r>
                          </w:p>
                        </w:tc>
                      </w:tr>
                      <w:tr w:rsidR="003A79CE" w14:paraId="47600F7B" w14:textId="77777777" w:rsidTr="00EA788D">
                        <w:tc>
                          <w:tcPr>
                            <w:tcW w:w="9162" w:type="dxa"/>
                            <w:gridSpan w:val="7"/>
                            <w:shd w:val="clear" w:color="auto" w:fill="F9CEC2" w:themeFill="accent1" w:themeFillTint="33"/>
                          </w:tcPr>
                          <w:p w14:paraId="55B2CC9A" w14:textId="77777777" w:rsidR="003A79CE" w:rsidRPr="00554F33" w:rsidRDefault="003A79CE" w:rsidP="003A79CE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Destination IP Address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60.0.0.40</w:t>
                            </w:r>
                          </w:p>
                        </w:tc>
                      </w:tr>
                      <w:tr w:rsidR="003A79CE" w14:paraId="770C1AD6" w14:textId="77777777" w:rsidTr="00EA788D">
                        <w:tc>
                          <w:tcPr>
                            <w:tcW w:w="9162" w:type="dxa"/>
                            <w:gridSpan w:val="7"/>
                            <w:shd w:val="clear" w:color="auto" w:fill="92D050"/>
                          </w:tcPr>
                          <w:p w14:paraId="4B3EABDD" w14:textId="653CC475" w:rsidR="003A79CE" w:rsidRDefault="003A79CE" w:rsidP="003A79CE">
                            <w:pPr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>Options (</w:t>
                            </w:r>
                            <w:r>
                              <w:rPr>
                                <w:rFonts w:cs="Times New Roman"/>
                                <w:lang w:bidi="fa-IR"/>
                              </w:rPr>
                              <w:t>#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bytes in total = </w:t>
                            </w:r>
                            <w:r w:rsidR="00D41521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>16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>)</w:t>
                            </w:r>
                          </w:p>
                          <w:p w14:paraId="3E541062" w14:textId="77777777" w:rsidR="003A79CE" w:rsidRDefault="003A79CE" w:rsidP="003A79CE">
                            <w:pPr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</w:t>
                            </w:r>
                          </w:p>
                          <w:p w14:paraId="3A0543F0" w14:textId="77777777" w:rsidR="003A79CE" w:rsidRDefault="003A79CE" w:rsidP="003A79CE">
                            <w:pPr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</w:p>
                        </w:tc>
                      </w:tr>
                    </w:tbl>
                    <w:p w14:paraId="1D281BC8" w14:textId="77777777" w:rsidR="003A79CE" w:rsidRPr="003A79CE" w:rsidRDefault="003A79CE" w:rsidP="003A79CE">
                      <w:pPr>
                        <w:bidi/>
                        <w:spacing w:after="0"/>
                        <w:jc w:val="both"/>
                        <w:rPr>
                          <w:rFonts w:cs="Times New Roman" w:hint="cs"/>
                          <w:color w:val="000000" w:themeColor="text1"/>
                          <w:rtl/>
                          <w:lang w:bidi="fa-IR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CC0442">
        <w:rPr>
          <w:rFonts w:cs="B Nazanin" w:hint="cs"/>
          <w:rtl/>
          <w:lang w:bidi="fa-IR"/>
        </w:rPr>
        <w:t>ت</w:t>
      </w:r>
      <w:r w:rsidR="00BC2004">
        <w:rPr>
          <w:rFonts w:cs="B Nazanin" w:hint="cs"/>
          <w:rtl/>
          <w:lang w:bidi="fa-IR"/>
        </w:rPr>
        <w:t xml:space="preserve">) حال فرض کنید، </w:t>
      </w:r>
      <w:r w:rsidR="00CD2190">
        <w:rPr>
          <w:rFonts w:cs="B Nazanin" w:hint="cs"/>
          <w:rtl/>
          <w:lang w:bidi="fa-IR"/>
        </w:rPr>
        <w:t xml:space="preserve">این </w:t>
      </w:r>
      <w:r w:rsidR="00BC2004">
        <w:rPr>
          <w:rFonts w:cs="B Nazanin" w:hint="cs"/>
          <w:rtl/>
          <w:lang w:bidi="fa-IR"/>
        </w:rPr>
        <w:t xml:space="preserve">بسته </w:t>
      </w:r>
      <w:r w:rsidR="00CD2190">
        <w:rPr>
          <w:rFonts w:cs="B Nazanin" w:hint="cs"/>
          <w:rtl/>
          <w:lang w:bidi="fa-IR"/>
        </w:rPr>
        <w:t xml:space="preserve">که آپشن(ها) هم به سربند </w:t>
      </w:r>
      <w:r w:rsidR="0000753D">
        <w:rPr>
          <w:rFonts w:cs="B Nazanin"/>
          <w:lang w:bidi="fa-IR"/>
        </w:rPr>
        <w:t>IP</w:t>
      </w:r>
      <w:r w:rsidR="0000753D">
        <w:rPr>
          <w:rFonts w:cs="B Nazanin" w:hint="cs"/>
          <w:rtl/>
          <w:lang w:bidi="fa-IR"/>
        </w:rPr>
        <w:t xml:space="preserve"> </w:t>
      </w:r>
      <w:r w:rsidR="00CD2190">
        <w:rPr>
          <w:rFonts w:cs="B Nazanin" w:hint="cs"/>
          <w:rtl/>
          <w:lang w:bidi="fa-IR"/>
        </w:rPr>
        <w:t>آن اضافه شده است</w:t>
      </w:r>
      <w:r w:rsidR="0000753D">
        <w:rPr>
          <w:rFonts w:cs="B Nazanin" w:hint="cs"/>
          <w:rtl/>
          <w:lang w:bidi="fa-IR"/>
        </w:rPr>
        <w:t>،</w:t>
      </w:r>
      <w:r w:rsidR="00CD2190">
        <w:rPr>
          <w:rFonts w:cs="B Nazanin" w:hint="cs"/>
          <w:rtl/>
          <w:lang w:bidi="fa-IR"/>
        </w:rPr>
        <w:t xml:space="preserve"> </w:t>
      </w:r>
      <w:r w:rsidR="00BC2004">
        <w:rPr>
          <w:rFonts w:cs="B Nazanin" w:hint="cs"/>
          <w:rtl/>
          <w:lang w:bidi="fa-IR"/>
        </w:rPr>
        <w:t>روی شبکه ارسال شده است</w:t>
      </w:r>
      <w:r w:rsidR="00CD2190">
        <w:rPr>
          <w:rFonts w:cs="B Nazanin" w:hint="cs"/>
          <w:rtl/>
          <w:lang w:bidi="fa-IR"/>
        </w:rPr>
        <w:t>. آیا</w:t>
      </w:r>
      <w:r w:rsidR="00F02963">
        <w:rPr>
          <w:rFonts w:cs="B Nazanin" w:hint="cs"/>
          <w:rtl/>
          <w:lang w:bidi="fa-IR"/>
        </w:rPr>
        <w:t xml:space="preserve"> بسته </w:t>
      </w:r>
      <w:r w:rsidR="00106694">
        <w:rPr>
          <w:rFonts w:cs="B Nazanin" w:hint="cs"/>
          <w:rtl/>
          <w:lang w:bidi="fa-IR"/>
        </w:rPr>
        <w:t xml:space="preserve">در جایی از مسیر </w:t>
      </w:r>
      <w:r w:rsidR="00F02963">
        <w:rPr>
          <w:rFonts w:cs="B Nazanin" w:hint="cs"/>
          <w:rtl/>
          <w:lang w:bidi="fa-IR"/>
        </w:rPr>
        <w:t>حرکت به سمت مقصد قطعه‌</w:t>
      </w:r>
      <w:r w:rsidR="00CD2190">
        <w:rPr>
          <w:rFonts w:cs="B Nazanin" w:hint="cs"/>
          <w:rtl/>
          <w:lang w:bidi="fa-IR"/>
        </w:rPr>
        <w:t xml:space="preserve">بندی خواهد شد؟ اگر بله، </w:t>
      </w:r>
      <w:r w:rsidR="00106694">
        <w:rPr>
          <w:rFonts w:cs="B Nazanin" w:hint="cs"/>
          <w:rtl/>
          <w:lang w:bidi="fa-IR"/>
        </w:rPr>
        <w:t xml:space="preserve">در کجا و چرا؟ در اینصورت، قطعات بسته را </w:t>
      </w:r>
      <w:r w:rsidR="00AA0A23">
        <w:rPr>
          <w:rFonts w:cs="B Nazanin" w:hint="cs"/>
          <w:rtl/>
          <w:lang w:bidi="fa-IR"/>
        </w:rPr>
        <w:t xml:space="preserve">بدون نیاز به محاسبه </w:t>
      </w:r>
      <w:r w:rsidR="00AA0A23">
        <w:rPr>
          <w:rFonts w:cs="B Nazanin"/>
          <w:lang w:bidi="fa-IR"/>
        </w:rPr>
        <w:t>Checksum</w:t>
      </w:r>
      <w:r w:rsidR="00AA0A23">
        <w:rPr>
          <w:rFonts w:cs="B Nazanin" w:hint="cs"/>
          <w:rtl/>
          <w:lang w:bidi="fa-IR"/>
        </w:rPr>
        <w:t xml:space="preserve"> بکشید و</w:t>
      </w:r>
      <w:r w:rsidR="00F02963">
        <w:rPr>
          <w:rFonts w:cs="B Nazanin" w:hint="cs"/>
          <w:rtl/>
          <w:lang w:bidi="fa-IR"/>
        </w:rPr>
        <w:t xml:space="preserve"> قسمت‌</w:t>
      </w:r>
      <w:r w:rsidR="00735AAD">
        <w:rPr>
          <w:rFonts w:cs="B Nazanin" w:hint="cs"/>
          <w:rtl/>
          <w:lang w:bidi="fa-IR"/>
        </w:rPr>
        <w:t xml:space="preserve">های مربوط به فیلد </w:t>
      </w:r>
      <w:r w:rsidR="00735AAD">
        <w:rPr>
          <w:rFonts w:cs="B Nazanin"/>
          <w:lang w:bidi="fa-IR"/>
        </w:rPr>
        <w:t>OPTION</w:t>
      </w:r>
      <w:r w:rsidR="00735AAD">
        <w:rPr>
          <w:rFonts w:cs="B Nazanin" w:hint="cs"/>
          <w:rtl/>
          <w:lang w:bidi="fa-IR"/>
        </w:rPr>
        <w:t xml:space="preserve"> را در </w:t>
      </w:r>
      <w:r w:rsidR="0000753D">
        <w:rPr>
          <w:rFonts w:cs="B Nazanin" w:hint="cs"/>
          <w:rtl/>
          <w:lang w:bidi="fa-IR"/>
        </w:rPr>
        <w:t xml:space="preserve">تک تک </w:t>
      </w:r>
      <w:r w:rsidR="00106694">
        <w:rPr>
          <w:rFonts w:cs="B Nazanin" w:hint="cs"/>
          <w:rtl/>
          <w:lang w:bidi="fa-IR"/>
        </w:rPr>
        <w:t xml:space="preserve">قطعات در صورت نیاز </w:t>
      </w:r>
      <w:r w:rsidR="00AA0A23">
        <w:rPr>
          <w:rFonts w:cs="B Nazanin" w:hint="cs"/>
          <w:rtl/>
          <w:lang w:bidi="fa-IR"/>
        </w:rPr>
        <w:t>تکمیل نمایید</w:t>
      </w:r>
      <w:r w:rsidR="00106694">
        <w:rPr>
          <w:rFonts w:cs="B Nazanin" w:hint="cs"/>
          <w:rtl/>
          <w:lang w:bidi="fa-IR"/>
        </w:rPr>
        <w:t xml:space="preserve">. اگر خیر، علت آن را بنویسید. </w:t>
      </w:r>
      <w:r w:rsidR="00CD2190">
        <w:rPr>
          <w:rFonts w:cs="B Nazanin" w:hint="cs"/>
          <w:rtl/>
          <w:lang w:bidi="fa-IR"/>
        </w:rPr>
        <w:t xml:space="preserve"> </w:t>
      </w:r>
      <w:r w:rsidR="00B75629">
        <w:rPr>
          <w:rFonts w:cs="B Nazanin"/>
          <w:rtl/>
          <w:lang w:bidi="fa-IR"/>
        </w:rPr>
        <w:br/>
      </w:r>
    </w:p>
    <w:p w14:paraId="6EA7849D" w14:textId="77777777" w:rsidR="00B75629" w:rsidRDefault="00B75629" w:rsidP="00B75629">
      <w:pPr>
        <w:bidi/>
        <w:spacing w:before="120" w:after="0"/>
        <w:ind w:left="-158" w:right="-86"/>
        <w:jc w:val="both"/>
        <w:rPr>
          <w:rFonts w:cs="B Nazanin"/>
          <w:rtl/>
          <w:lang w:bidi="fa-IR"/>
        </w:rPr>
      </w:pPr>
    </w:p>
    <w:p w14:paraId="2B975BB2" w14:textId="77777777" w:rsidR="00B75629" w:rsidRDefault="00B75629" w:rsidP="00B75629">
      <w:pPr>
        <w:bidi/>
        <w:spacing w:before="120" w:after="0"/>
        <w:ind w:left="-158" w:right="-86"/>
        <w:jc w:val="both"/>
        <w:rPr>
          <w:rFonts w:cs="B Nazanin"/>
          <w:rtl/>
          <w:lang w:bidi="fa-IR"/>
        </w:rPr>
      </w:pPr>
    </w:p>
    <w:p w14:paraId="68A57B6D" w14:textId="77777777" w:rsidR="00B75629" w:rsidRDefault="00B75629" w:rsidP="00B75629">
      <w:pPr>
        <w:bidi/>
        <w:spacing w:before="120" w:after="0"/>
        <w:ind w:left="-158" w:right="-86"/>
        <w:jc w:val="both"/>
        <w:rPr>
          <w:rFonts w:cs="B Nazanin"/>
          <w:rtl/>
          <w:lang w:bidi="fa-IR"/>
        </w:rPr>
      </w:pPr>
    </w:p>
    <w:p w14:paraId="0A60A6CC" w14:textId="7780CEC4" w:rsidR="00291C46" w:rsidRDefault="00291C46" w:rsidP="00291C46">
      <w:pPr>
        <w:bidi/>
        <w:spacing w:before="120" w:after="0"/>
        <w:ind w:right="-86"/>
        <w:jc w:val="both"/>
        <w:rPr>
          <w:rFonts w:cs="B Nazanin"/>
          <w:rtl/>
          <w:lang w:bidi="fa-IR"/>
        </w:rPr>
      </w:pPr>
    </w:p>
    <w:p w14:paraId="79F0C2FC" w14:textId="308118CA" w:rsidR="00735AAD" w:rsidRPr="003D0DF6" w:rsidRDefault="00735AAD" w:rsidP="00291C46">
      <w:pPr>
        <w:tabs>
          <w:tab w:val="right" w:pos="9027"/>
        </w:tabs>
        <w:bidi/>
        <w:spacing w:before="120" w:after="0"/>
        <w:jc w:val="both"/>
        <w:rPr>
          <w:rFonts w:cs="B Nazanin"/>
          <w:rtl/>
          <w:lang w:bidi="fa-IR"/>
        </w:rPr>
      </w:pPr>
    </w:p>
    <w:p w14:paraId="2BA57BEC" w14:textId="6A27F62E" w:rsidR="00ED61F1" w:rsidRPr="00F04A1C" w:rsidRDefault="00ED61F1" w:rsidP="004D060B">
      <w:pPr>
        <w:bidi/>
        <w:jc w:val="both"/>
        <w:rPr>
          <w:rFonts w:cs="B Nazanin"/>
          <w:rtl/>
          <w:lang w:bidi="fa-IR"/>
        </w:rPr>
      </w:pPr>
    </w:p>
    <w:sectPr w:rsidR="00ED61F1" w:rsidRPr="00F04A1C" w:rsidSect="00E334F5">
      <w:pgSz w:w="11907" w:h="16839" w:code="9"/>
      <w:pgMar w:top="864" w:right="1440" w:bottom="86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2B95CD" w14:textId="77777777" w:rsidR="00141215" w:rsidRDefault="00141215" w:rsidP="00B14DC6">
      <w:pPr>
        <w:spacing w:after="0" w:line="240" w:lineRule="auto"/>
      </w:pPr>
      <w:r>
        <w:separator/>
      </w:r>
    </w:p>
  </w:endnote>
  <w:endnote w:type="continuationSeparator" w:id="0">
    <w:p w14:paraId="612121B1" w14:textId="77777777" w:rsidR="00141215" w:rsidRDefault="00141215" w:rsidP="00B14D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B Nazanin">
    <w:panose1 w:val="020B0604020202020204"/>
    <w:charset w:val="B2"/>
    <w:family w:val="auto"/>
    <w:pitch w:val="variable"/>
    <w:sig w:usb0="00002001" w:usb1="80000000" w:usb2="00000008" w:usb3="00000000" w:csb0="00000041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A9408C" w14:textId="77777777" w:rsidR="00141215" w:rsidRDefault="00141215" w:rsidP="00B14DC6">
      <w:pPr>
        <w:spacing w:after="0" w:line="240" w:lineRule="auto"/>
      </w:pPr>
      <w:r>
        <w:separator/>
      </w:r>
    </w:p>
  </w:footnote>
  <w:footnote w:type="continuationSeparator" w:id="0">
    <w:p w14:paraId="39DF1647" w14:textId="77777777" w:rsidR="00141215" w:rsidRDefault="00141215" w:rsidP="00B14DC6">
      <w:pPr>
        <w:spacing w:after="0" w:line="240" w:lineRule="auto"/>
      </w:pPr>
      <w:r>
        <w:continuationSeparator/>
      </w:r>
    </w:p>
  </w:footnote>
  <w:footnote w:id="1">
    <w:p w14:paraId="20D59C3C" w14:textId="276ECC22" w:rsidR="00017134" w:rsidRPr="00017134" w:rsidRDefault="00017134" w:rsidP="00017134">
      <w:pPr>
        <w:pStyle w:val="FootnoteText"/>
        <w:rPr>
          <w:rtl/>
          <w:lang w:bidi="fa-IR"/>
        </w:rPr>
      </w:pPr>
      <w:r>
        <w:rPr>
          <w:rStyle w:val="FootnoteReference"/>
        </w:rPr>
        <w:footnoteRef/>
      </w:r>
      <w:r>
        <w:t>Maximum Transmission Unit</w:t>
      </w:r>
    </w:p>
  </w:footnote>
  <w:footnote w:id="2">
    <w:p w14:paraId="097CA1F5" w14:textId="501FE842" w:rsidR="00017134" w:rsidRDefault="00017134">
      <w:pPr>
        <w:pStyle w:val="FootnoteText"/>
      </w:pPr>
      <w:r>
        <w:rPr>
          <w:rStyle w:val="FootnoteReference"/>
        </w:rPr>
        <w:footnoteRef/>
      </w:r>
      <w:r>
        <w:t xml:space="preserve"> Header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0F2B"/>
    <w:rsid w:val="0000099D"/>
    <w:rsid w:val="0000753D"/>
    <w:rsid w:val="00017134"/>
    <w:rsid w:val="0001748C"/>
    <w:rsid w:val="000402AD"/>
    <w:rsid w:val="0005015F"/>
    <w:rsid w:val="000562EB"/>
    <w:rsid w:val="00084DEA"/>
    <w:rsid w:val="0009351A"/>
    <w:rsid w:val="000B0FCD"/>
    <w:rsid w:val="000B76AF"/>
    <w:rsid w:val="000C3167"/>
    <w:rsid w:val="000C7709"/>
    <w:rsid w:val="000E409B"/>
    <w:rsid w:val="000F2D53"/>
    <w:rsid w:val="00100F2B"/>
    <w:rsid w:val="00103BAA"/>
    <w:rsid w:val="00106694"/>
    <w:rsid w:val="00110C94"/>
    <w:rsid w:val="00141215"/>
    <w:rsid w:val="00142537"/>
    <w:rsid w:val="00147769"/>
    <w:rsid w:val="0018757E"/>
    <w:rsid w:val="001A2BAD"/>
    <w:rsid w:val="001C13EA"/>
    <w:rsid w:val="001C1C5A"/>
    <w:rsid w:val="001E23AA"/>
    <w:rsid w:val="00223F52"/>
    <w:rsid w:val="00233485"/>
    <w:rsid w:val="0024606C"/>
    <w:rsid w:val="00260CD1"/>
    <w:rsid w:val="00262E3F"/>
    <w:rsid w:val="0028243E"/>
    <w:rsid w:val="00291C46"/>
    <w:rsid w:val="002955DB"/>
    <w:rsid w:val="002C008C"/>
    <w:rsid w:val="002E061B"/>
    <w:rsid w:val="00320FEB"/>
    <w:rsid w:val="003214E2"/>
    <w:rsid w:val="003325DF"/>
    <w:rsid w:val="0033328E"/>
    <w:rsid w:val="00345C22"/>
    <w:rsid w:val="00350FBE"/>
    <w:rsid w:val="00365A85"/>
    <w:rsid w:val="00373243"/>
    <w:rsid w:val="00394995"/>
    <w:rsid w:val="00396803"/>
    <w:rsid w:val="003A20A5"/>
    <w:rsid w:val="003A64FB"/>
    <w:rsid w:val="003A79CE"/>
    <w:rsid w:val="003B1AC1"/>
    <w:rsid w:val="003B528E"/>
    <w:rsid w:val="003C2ABC"/>
    <w:rsid w:val="003C5695"/>
    <w:rsid w:val="003D0DF6"/>
    <w:rsid w:val="003D207A"/>
    <w:rsid w:val="004018DF"/>
    <w:rsid w:val="004057BE"/>
    <w:rsid w:val="004247D5"/>
    <w:rsid w:val="00425AA7"/>
    <w:rsid w:val="00437AED"/>
    <w:rsid w:val="004618C5"/>
    <w:rsid w:val="00475F81"/>
    <w:rsid w:val="004A30B7"/>
    <w:rsid w:val="004A5AC7"/>
    <w:rsid w:val="004C656C"/>
    <w:rsid w:val="004D060B"/>
    <w:rsid w:val="004D6232"/>
    <w:rsid w:val="004E024A"/>
    <w:rsid w:val="004E0F20"/>
    <w:rsid w:val="004E252A"/>
    <w:rsid w:val="004E2FE5"/>
    <w:rsid w:val="004E7322"/>
    <w:rsid w:val="0050650A"/>
    <w:rsid w:val="00531DC4"/>
    <w:rsid w:val="0053700B"/>
    <w:rsid w:val="0054708F"/>
    <w:rsid w:val="0055255B"/>
    <w:rsid w:val="00554F33"/>
    <w:rsid w:val="00555615"/>
    <w:rsid w:val="00571EE2"/>
    <w:rsid w:val="00576844"/>
    <w:rsid w:val="005934C1"/>
    <w:rsid w:val="005B3FDB"/>
    <w:rsid w:val="005B5F45"/>
    <w:rsid w:val="005C4E3A"/>
    <w:rsid w:val="005D5338"/>
    <w:rsid w:val="005E1F58"/>
    <w:rsid w:val="005E730B"/>
    <w:rsid w:val="006011FF"/>
    <w:rsid w:val="0060252D"/>
    <w:rsid w:val="0066004A"/>
    <w:rsid w:val="006713E3"/>
    <w:rsid w:val="006914F7"/>
    <w:rsid w:val="006A47E4"/>
    <w:rsid w:val="006C14B1"/>
    <w:rsid w:val="006D58D5"/>
    <w:rsid w:val="006D6255"/>
    <w:rsid w:val="006E3B58"/>
    <w:rsid w:val="006F0C44"/>
    <w:rsid w:val="006F24B0"/>
    <w:rsid w:val="007058D0"/>
    <w:rsid w:val="0072311F"/>
    <w:rsid w:val="0072508A"/>
    <w:rsid w:val="00735AAD"/>
    <w:rsid w:val="00741F27"/>
    <w:rsid w:val="00745D43"/>
    <w:rsid w:val="00750F8A"/>
    <w:rsid w:val="00765C4A"/>
    <w:rsid w:val="007B0AA0"/>
    <w:rsid w:val="007B738B"/>
    <w:rsid w:val="008210AA"/>
    <w:rsid w:val="00822650"/>
    <w:rsid w:val="00827BBE"/>
    <w:rsid w:val="00844F0D"/>
    <w:rsid w:val="008661BE"/>
    <w:rsid w:val="00875E8F"/>
    <w:rsid w:val="00891A63"/>
    <w:rsid w:val="008A72D4"/>
    <w:rsid w:val="008C0057"/>
    <w:rsid w:val="008D2EC9"/>
    <w:rsid w:val="008D58D5"/>
    <w:rsid w:val="008E2F7E"/>
    <w:rsid w:val="0090740B"/>
    <w:rsid w:val="0091360A"/>
    <w:rsid w:val="00915D0E"/>
    <w:rsid w:val="009306B0"/>
    <w:rsid w:val="009555E4"/>
    <w:rsid w:val="00955DC9"/>
    <w:rsid w:val="00960FC8"/>
    <w:rsid w:val="00966982"/>
    <w:rsid w:val="009815B4"/>
    <w:rsid w:val="009841F4"/>
    <w:rsid w:val="00993005"/>
    <w:rsid w:val="009B6421"/>
    <w:rsid w:val="009B7D0C"/>
    <w:rsid w:val="009C798A"/>
    <w:rsid w:val="009E364E"/>
    <w:rsid w:val="009E6D8D"/>
    <w:rsid w:val="00A03107"/>
    <w:rsid w:val="00A16AB3"/>
    <w:rsid w:val="00A22779"/>
    <w:rsid w:val="00A34188"/>
    <w:rsid w:val="00AA0A23"/>
    <w:rsid w:val="00AA215C"/>
    <w:rsid w:val="00AB4CB3"/>
    <w:rsid w:val="00AD6E48"/>
    <w:rsid w:val="00AE1754"/>
    <w:rsid w:val="00AF28D7"/>
    <w:rsid w:val="00B03545"/>
    <w:rsid w:val="00B10FF9"/>
    <w:rsid w:val="00B14DC6"/>
    <w:rsid w:val="00B32A55"/>
    <w:rsid w:val="00B46C2C"/>
    <w:rsid w:val="00B62FFE"/>
    <w:rsid w:val="00B75629"/>
    <w:rsid w:val="00B76DC6"/>
    <w:rsid w:val="00B772B3"/>
    <w:rsid w:val="00B93937"/>
    <w:rsid w:val="00BA536D"/>
    <w:rsid w:val="00BA645E"/>
    <w:rsid w:val="00BA72FB"/>
    <w:rsid w:val="00BA77DB"/>
    <w:rsid w:val="00BB4F42"/>
    <w:rsid w:val="00BB6B02"/>
    <w:rsid w:val="00BC2004"/>
    <w:rsid w:val="00BC408B"/>
    <w:rsid w:val="00BD2983"/>
    <w:rsid w:val="00BD71EE"/>
    <w:rsid w:val="00BE7513"/>
    <w:rsid w:val="00C03FC3"/>
    <w:rsid w:val="00C04D5F"/>
    <w:rsid w:val="00C3320D"/>
    <w:rsid w:val="00C44B5C"/>
    <w:rsid w:val="00C4530B"/>
    <w:rsid w:val="00C616FF"/>
    <w:rsid w:val="00C83618"/>
    <w:rsid w:val="00C94C26"/>
    <w:rsid w:val="00CA0628"/>
    <w:rsid w:val="00CA5252"/>
    <w:rsid w:val="00CC0442"/>
    <w:rsid w:val="00CC3B44"/>
    <w:rsid w:val="00CD2190"/>
    <w:rsid w:val="00CE2BFF"/>
    <w:rsid w:val="00CE6E63"/>
    <w:rsid w:val="00CF1F89"/>
    <w:rsid w:val="00CF429E"/>
    <w:rsid w:val="00D006DC"/>
    <w:rsid w:val="00D01935"/>
    <w:rsid w:val="00D049D9"/>
    <w:rsid w:val="00D10CCC"/>
    <w:rsid w:val="00D21C04"/>
    <w:rsid w:val="00D41521"/>
    <w:rsid w:val="00D435EE"/>
    <w:rsid w:val="00D562D6"/>
    <w:rsid w:val="00D61801"/>
    <w:rsid w:val="00D83F4C"/>
    <w:rsid w:val="00D86FCE"/>
    <w:rsid w:val="00D87F44"/>
    <w:rsid w:val="00DA5A79"/>
    <w:rsid w:val="00DC520C"/>
    <w:rsid w:val="00DD2469"/>
    <w:rsid w:val="00DD434D"/>
    <w:rsid w:val="00DF069B"/>
    <w:rsid w:val="00E01F8B"/>
    <w:rsid w:val="00E027E5"/>
    <w:rsid w:val="00E13BED"/>
    <w:rsid w:val="00E30879"/>
    <w:rsid w:val="00E334F5"/>
    <w:rsid w:val="00E449F2"/>
    <w:rsid w:val="00E50184"/>
    <w:rsid w:val="00E53E4B"/>
    <w:rsid w:val="00E55222"/>
    <w:rsid w:val="00E80DEA"/>
    <w:rsid w:val="00E86107"/>
    <w:rsid w:val="00E87349"/>
    <w:rsid w:val="00E95FCE"/>
    <w:rsid w:val="00EA3725"/>
    <w:rsid w:val="00EA4E6F"/>
    <w:rsid w:val="00EA5EFF"/>
    <w:rsid w:val="00EC7304"/>
    <w:rsid w:val="00ED61F1"/>
    <w:rsid w:val="00EE59D2"/>
    <w:rsid w:val="00EF215A"/>
    <w:rsid w:val="00F01067"/>
    <w:rsid w:val="00F02963"/>
    <w:rsid w:val="00F039E1"/>
    <w:rsid w:val="00F04A1C"/>
    <w:rsid w:val="00F215D8"/>
    <w:rsid w:val="00F33B71"/>
    <w:rsid w:val="00F60AF7"/>
    <w:rsid w:val="00F6177F"/>
    <w:rsid w:val="00F650E7"/>
    <w:rsid w:val="00F739EC"/>
    <w:rsid w:val="00F76953"/>
    <w:rsid w:val="00FA4A72"/>
    <w:rsid w:val="00FB3C43"/>
    <w:rsid w:val="00FC097D"/>
    <w:rsid w:val="00FC0C87"/>
    <w:rsid w:val="00FC4641"/>
    <w:rsid w:val="00FC561B"/>
    <w:rsid w:val="00FD511B"/>
    <w:rsid w:val="00FD7D58"/>
    <w:rsid w:val="00FF5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A5B563"/>
  <w15:chartTrackingRefBased/>
  <w15:docId w15:val="{96B59356-9982-4F1D-957A-9DE85C9671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20FEB"/>
  </w:style>
  <w:style w:type="paragraph" w:styleId="Heading1">
    <w:name w:val="heading 1"/>
    <w:basedOn w:val="Normal"/>
    <w:next w:val="Normal"/>
    <w:link w:val="Heading1Char"/>
    <w:uiPriority w:val="9"/>
    <w:qFormat/>
    <w:rsid w:val="00320F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20FE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B230C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20FE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52170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0F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7B230C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20FE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7B230C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20FE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52170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20FE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52170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20FEB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20FEB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20FEB"/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20FEB"/>
    <w:rPr>
      <w:rFonts w:asciiTheme="majorHAnsi" w:eastAsiaTheme="majorEastAsia" w:hAnsiTheme="majorHAnsi" w:cstheme="majorBidi"/>
      <w:color w:val="7B230C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20FEB"/>
    <w:rPr>
      <w:rFonts w:asciiTheme="majorHAnsi" w:eastAsiaTheme="majorEastAsia" w:hAnsiTheme="majorHAnsi" w:cstheme="majorBidi"/>
      <w:color w:val="52170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20FEB"/>
    <w:rPr>
      <w:rFonts w:asciiTheme="majorHAnsi" w:eastAsiaTheme="majorEastAsia" w:hAnsiTheme="majorHAnsi" w:cstheme="majorBidi"/>
      <w:i/>
      <w:iCs/>
      <w:color w:val="7B230C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20FEB"/>
    <w:rPr>
      <w:rFonts w:asciiTheme="majorHAnsi" w:eastAsiaTheme="majorEastAsia" w:hAnsiTheme="majorHAnsi" w:cstheme="majorBidi"/>
      <w:color w:val="7B230C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20FEB"/>
    <w:rPr>
      <w:rFonts w:asciiTheme="majorHAnsi" w:eastAsiaTheme="majorEastAsia" w:hAnsiTheme="majorHAnsi" w:cstheme="majorBidi"/>
      <w:color w:val="52170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20FEB"/>
    <w:rPr>
      <w:rFonts w:asciiTheme="majorHAnsi" w:eastAsiaTheme="majorEastAsia" w:hAnsiTheme="majorHAnsi" w:cstheme="majorBidi"/>
      <w:i/>
      <w:iCs/>
      <w:color w:val="52170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20F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20F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20FEB"/>
    <w:pPr>
      <w:spacing w:after="200" w:line="240" w:lineRule="auto"/>
    </w:pPr>
    <w:rPr>
      <w:i/>
      <w:iCs/>
      <w:color w:val="766F54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320FE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20FE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20FE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20FEB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320FEB"/>
    <w:rPr>
      <w:b/>
      <w:bCs/>
    </w:rPr>
  </w:style>
  <w:style w:type="character" w:styleId="Emphasis">
    <w:name w:val="Emphasis"/>
    <w:basedOn w:val="DefaultParagraphFont"/>
    <w:uiPriority w:val="20"/>
    <w:qFormat/>
    <w:rsid w:val="00320FEB"/>
    <w:rPr>
      <w:i/>
      <w:iCs/>
    </w:rPr>
  </w:style>
  <w:style w:type="paragraph" w:styleId="NoSpacing">
    <w:name w:val="No Spacing"/>
    <w:uiPriority w:val="1"/>
    <w:qFormat/>
    <w:rsid w:val="00320FEB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320FEB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20FEB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20FEB"/>
    <w:pPr>
      <w:pBdr>
        <w:top w:val="single" w:sz="4" w:space="10" w:color="A53010" w:themeColor="accent1"/>
        <w:bottom w:val="single" w:sz="4" w:space="10" w:color="A53010" w:themeColor="accent1"/>
      </w:pBdr>
      <w:spacing w:before="360" w:after="360"/>
      <w:ind w:left="864" w:right="864"/>
      <w:jc w:val="center"/>
    </w:pPr>
    <w:rPr>
      <w:i/>
      <w:iCs/>
      <w:color w:val="A5301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20FEB"/>
    <w:rPr>
      <w:i/>
      <w:iCs/>
      <w:color w:val="A53010" w:themeColor="accent1"/>
    </w:rPr>
  </w:style>
  <w:style w:type="character" w:styleId="SubtleEmphasis">
    <w:name w:val="Subtle Emphasis"/>
    <w:basedOn w:val="DefaultParagraphFont"/>
    <w:uiPriority w:val="19"/>
    <w:qFormat/>
    <w:rsid w:val="00320FEB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320FEB"/>
    <w:rPr>
      <w:i/>
      <w:iCs/>
      <w:color w:val="A53010" w:themeColor="accent1"/>
    </w:rPr>
  </w:style>
  <w:style w:type="character" w:styleId="SubtleReference">
    <w:name w:val="Subtle Reference"/>
    <w:basedOn w:val="DefaultParagraphFont"/>
    <w:uiPriority w:val="31"/>
    <w:qFormat/>
    <w:rsid w:val="00320FEB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320FEB"/>
    <w:rPr>
      <w:b/>
      <w:bCs/>
      <w:smallCaps/>
      <w:color w:val="A53010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320FEB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20FEB"/>
    <w:pPr>
      <w:outlineLvl w:val="9"/>
    </w:pPr>
  </w:style>
  <w:style w:type="table" w:styleId="TableGrid">
    <w:name w:val="Table Grid"/>
    <w:basedOn w:val="TableNormal"/>
    <w:uiPriority w:val="39"/>
    <w:rsid w:val="00F739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B3FD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3FDB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14DC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14DC6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14DC6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C14B1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B772B3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402A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402A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402A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402A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402AD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955DB"/>
    <w:rPr>
      <w:color w:val="FB9318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B0FCD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B0FCD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0B0FC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subinsb.com/default-device-ttl-values/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A9F140-F6BC-4D29-931D-B7B754BF9F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3</TotalTime>
  <Pages>4</Pages>
  <Words>707</Words>
  <Characters>403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inab Movahedi</dc:creator>
  <cp:keywords/>
  <dc:description/>
  <cp:lastModifiedBy>Ali Nazari</cp:lastModifiedBy>
  <cp:revision>79</cp:revision>
  <cp:lastPrinted>2020-10-17T12:58:00Z</cp:lastPrinted>
  <dcterms:created xsi:type="dcterms:W3CDTF">2019-10-07T18:12:00Z</dcterms:created>
  <dcterms:modified xsi:type="dcterms:W3CDTF">2022-10-21T11:08:00Z</dcterms:modified>
</cp:coreProperties>
</file>